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56" r:id="rId2"/>
    <p:sldId id="343" r:id="rId3"/>
    <p:sldId id="322" r:id="rId4"/>
    <p:sldId id="346" r:id="rId5"/>
    <p:sldId id="349" r:id="rId6"/>
    <p:sldId id="344" r:id="rId7"/>
    <p:sldId id="357" r:id="rId8"/>
    <p:sldId id="355" r:id="rId9"/>
    <p:sldId id="358" r:id="rId10"/>
    <p:sldId id="359" r:id="rId11"/>
    <p:sldId id="360" r:id="rId12"/>
    <p:sldId id="361" r:id="rId13"/>
    <p:sldId id="368" r:id="rId14"/>
    <p:sldId id="362" r:id="rId15"/>
    <p:sldId id="363" r:id="rId16"/>
    <p:sldId id="364" r:id="rId17"/>
    <p:sldId id="370" r:id="rId18"/>
    <p:sldId id="369" r:id="rId19"/>
    <p:sldId id="345" r:id="rId20"/>
    <p:sldId id="365" r:id="rId21"/>
    <p:sldId id="330" r:id="rId22"/>
    <p:sldId id="292" r:id="rId23"/>
    <p:sldId id="372" r:id="rId24"/>
    <p:sldId id="318" r:id="rId25"/>
  </p:sldIdLst>
  <p:sldSz cx="9144000" cy="5143500" type="screen16x9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68EA9"/>
    <a:srgbClr val="508CC2"/>
    <a:srgbClr val="2E75B5"/>
    <a:srgbClr val="0069B8"/>
    <a:srgbClr val="005697"/>
    <a:srgbClr val="005DA2"/>
    <a:srgbClr val="7F7F7F"/>
    <a:srgbClr val="77A9D3"/>
    <a:srgbClr val="A491BB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35" autoAdjust="0"/>
    <p:restoredTop sz="94660" autoAdjust="0"/>
  </p:normalViewPr>
  <p:slideViewPr>
    <p:cSldViewPr>
      <p:cViewPr varScale="1">
        <p:scale>
          <a:sx n="64" d="100"/>
          <a:sy n="64" d="100"/>
        </p:scale>
        <p:origin x="38" y="85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5536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97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7895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3805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3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 userDrawn="1">
            <p:custDataLst>
              <p:tags r:id="rId1"/>
            </p:custDataLst>
          </p:nvPr>
        </p:nvSpPr>
        <p:spPr>
          <a:xfrm>
            <a:off x="521636" y="555120"/>
            <a:ext cx="8623953" cy="22253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032" tIns="33516" rIns="67032" bIns="3351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sketched-down-arrow_36677"/>
          <p:cNvSpPr>
            <a:spLocks noChangeAspect="1"/>
          </p:cNvSpPr>
          <p:nvPr userDrawn="1"/>
        </p:nvSpPr>
        <p:spPr bwMode="auto">
          <a:xfrm rot="16200000">
            <a:off x="211867" y="202017"/>
            <a:ext cx="350438" cy="355767"/>
          </a:xfrm>
          <a:custGeom>
            <a:avLst/>
            <a:gdLst>
              <a:gd name="connsiteX0" fmla="*/ 182296 w 323300"/>
              <a:gd name="connsiteY0" fmla="*/ 253418 h 328216"/>
              <a:gd name="connsiteX1" fmla="*/ 152850 w 323300"/>
              <a:gd name="connsiteY1" fmla="*/ 290770 h 328216"/>
              <a:gd name="connsiteX2" fmla="*/ 146449 w 323300"/>
              <a:gd name="connsiteY2" fmla="*/ 299786 h 328216"/>
              <a:gd name="connsiteX3" fmla="*/ 145168 w 323300"/>
              <a:gd name="connsiteY3" fmla="*/ 301074 h 328216"/>
              <a:gd name="connsiteX4" fmla="*/ 147729 w 323300"/>
              <a:gd name="connsiteY4" fmla="*/ 304937 h 328216"/>
              <a:gd name="connsiteX5" fmla="*/ 160531 w 323300"/>
              <a:gd name="connsiteY5" fmla="*/ 319105 h 328216"/>
              <a:gd name="connsiteX6" fmla="*/ 161812 w 323300"/>
              <a:gd name="connsiteY6" fmla="*/ 316529 h 328216"/>
              <a:gd name="connsiteX7" fmla="*/ 183576 w 323300"/>
              <a:gd name="connsiteY7" fmla="*/ 254706 h 328216"/>
              <a:gd name="connsiteX8" fmla="*/ 182296 w 323300"/>
              <a:gd name="connsiteY8" fmla="*/ 253418 h 328216"/>
              <a:gd name="connsiteX9" fmla="*/ 210521 w 323300"/>
              <a:gd name="connsiteY9" fmla="*/ 180415 h 328216"/>
              <a:gd name="connsiteX10" fmla="*/ 201261 w 323300"/>
              <a:gd name="connsiteY10" fmla="*/ 196001 h 328216"/>
              <a:gd name="connsiteX11" fmla="*/ 173479 w 323300"/>
              <a:gd name="connsiteY11" fmla="*/ 246658 h 328216"/>
              <a:gd name="connsiteX12" fmla="*/ 174802 w 323300"/>
              <a:gd name="connsiteY12" fmla="*/ 246658 h 328216"/>
              <a:gd name="connsiteX13" fmla="*/ 198615 w 323300"/>
              <a:gd name="connsiteY13" fmla="*/ 212887 h 328216"/>
              <a:gd name="connsiteX14" fmla="*/ 203907 w 323300"/>
              <a:gd name="connsiteY14" fmla="*/ 201197 h 328216"/>
              <a:gd name="connsiteX15" fmla="*/ 210521 w 323300"/>
              <a:gd name="connsiteY15" fmla="*/ 181714 h 328216"/>
              <a:gd name="connsiteX16" fmla="*/ 210521 w 323300"/>
              <a:gd name="connsiteY16" fmla="*/ 180415 h 328216"/>
              <a:gd name="connsiteX17" fmla="*/ 307728 w 323300"/>
              <a:gd name="connsiteY17" fmla="*/ 155592 h 328216"/>
              <a:gd name="connsiteX18" fmla="*/ 297568 w 323300"/>
              <a:gd name="connsiteY18" fmla="*/ 174642 h 328216"/>
              <a:gd name="connsiteX19" fmla="*/ 307728 w 323300"/>
              <a:gd name="connsiteY19" fmla="*/ 155592 h 328216"/>
              <a:gd name="connsiteX20" fmla="*/ 265967 w 323300"/>
              <a:gd name="connsiteY20" fmla="*/ 150829 h 328216"/>
              <a:gd name="connsiteX21" fmla="*/ 265967 w 323300"/>
              <a:gd name="connsiteY21" fmla="*/ 153415 h 328216"/>
              <a:gd name="connsiteX22" fmla="*/ 205493 w 323300"/>
              <a:gd name="connsiteY22" fmla="*/ 276242 h 328216"/>
              <a:gd name="connsiteX23" fmla="*/ 258079 w 323300"/>
              <a:gd name="connsiteY23" fmla="*/ 219354 h 328216"/>
              <a:gd name="connsiteX24" fmla="*/ 287002 w 323300"/>
              <a:gd name="connsiteY24" fmla="*/ 153415 h 328216"/>
              <a:gd name="connsiteX25" fmla="*/ 289631 w 323300"/>
              <a:gd name="connsiteY25" fmla="*/ 150829 h 328216"/>
              <a:gd name="connsiteX26" fmla="*/ 265967 w 323300"/>
              <a:gd name="connsiteY26" fmla="*/ 150829 h 328216"/>
              <a:gd name="connsiteX27" fmla="*/ 249532 w 323300"/>
              <a:gd name="connsiteY27" fmla="*/ 150829 h 328216"/>
              <a:gd name="connsiteX28" fmla="*/ 248239 w 323300"/>
              <a:gd name="connsiteY28" fmla="*/ 153404 h 328216"/>
              <a:gd name="connsiteX29" fmla="*/ 219781 w 323300"/>
              <a:gd name="connsiteY29" fmla="*/ 198454 h 328216"/>
              <a:gd name="connsiteX30" fmla="*/ 214607 w 323300"/>
              <a:gd name="connsiteY30" fmla="*/ 210039 h 328216"/>
              <a:gd name="connsiteX31" fmla="*/ 186150 w 323300"/>
              <a:gd name="connsiteY31" fmla="*/ 289843 h 328216"/>
              <a:gd name="connsiteX32" fmla="*/ 252119 w 323300"/>
              <a:gd name="connsiteY32" fmla="*/ 153404 h 328216"/>
              <a:gd name="connsiteX33" fmla="*/ 254706 w 323300"/>
              <a:gd name="connsiteY33" fmla="*/ 150829 h 328216"/>
              <a:gd name="connsiteX34" fmla="*/ 249532 w 323300"/>
              <a:gd name="connsiteY34" fmla="*/ 150829 h 328216"/>
              <a:gd name="connsiteX35" fmla="*/ 49248 w 323300"/>
              <a:gd name="connsiteY35" fmla="*/ 150049 h 328216"/>
              <a:gd name="connsiteX36" fmla="*/ 33016 w 323300"/>
              <a:gd name="connsiteY36" fmla="*/ 150532 h 328216"/>
              <a:gd name="connsiteX37" fmla="*/ 31755 w 323300"/>
              <a:gd name="connsiteY37" fmla="*/ 153112 h 328216"/>
              <a:gd name="connsiteX38" fmla="*/ 25452 w 323300"/>
              <a:gd name="connsiteY38" fmla="*/ 164720 h 328216"/>
              <a:gd name="connsiteX39" fmla="*/ 22931 w 323300"/>
              <a:gd name="connsiteY39" fmla="*/ 167300 h 328216"/>
              <a:gd name="connsiteX40" fmla="*/ 44362 w 323300"/>
              <a:gd name="connsiteY40" fmla="*/ 190517 h 328216"/>
              <a:gd name="connsiteX41" fmla="*/ 45623 w 323300"/>
              <a:gd name="connsiteY41" fmla="*/ 186648 h 328216"/>
              <a:gd name="connsiteX42" fmla="*/ 65794 w 323300"/>
              <a:gd name="connsiteY42" fmla="*/ 150532 h 328216"/>
              <a:gd name="connsiteX43" fmla="*/ 60752 w 323300"/>
              <a:gd name="connsiteY43" fmla="*/ 150532 h 328216"/>
              <a:gd name="connsiteX44" fmla="*/ 49248 w 323300"/>
              <a:gd name="connsiteY44" fmla="*/ 150049 h 328216"/>
              <a:gd name="connsiteX45" fmla="*/ 189131 w 323300"/>
              <a:gd name="connsiteY45" fmla="*/ 107833 h 328216"/>
              <a:gd name="connsiteX46" fmla="*/ 187017 w 323300"/>
              <a:gd name="connsiteY46" fmla="*/ 110257 h 328216"/>
              <a:gd name="connsiteX47" fmla="*/ 107664 w 323300"/>
              <a:gd name="connsiteY47" fmla="*/ 229165 h 328216"/>
              <a:gd name="connsiteX48" fmla="*/ 98558 w 323300"/>
              <a:gd name="connsiteY48" fmla="*/ 245967 h 328216"/>
              <a:gd name="connsiteX49" fmla="*/ 95956 w 323300"/>
              <a:gd name="connsiteY49" fmla="*/ 247259 h 328216"/>
              <a:gd name="connsiteX50" fmla="*/ 99859 w 323300"/>
              <a:gd name="connsiteY50" fmla="*/ 252429 h 328216"/>
              <a:gd name="connsiteX51" fmla="*/ 101160 w 323300"/>
              <a:gd name="connsiteY51" fmla="*/ 249844 h 328216"/>
              <a:gd name="connsiteX52" fmla="*/ 103761 w 323300"/>
              <a:gd name="connsiteY52" fmla="*/ 247259 h 328216"/>
              <a:gd name="connsiteX53" fmla="*/ 177911 w 323300"/>
              <a:gd name="connsiteY53" fmla="*/ 130936 h 328216"/>
              <a:gd name="connsiteX54" fmla="*/ 188318 w 323300"/>
              <a:gd name="connsiteY54" fmla="*/ 110257 h 328216"/>
              <a:gd name="connsiteX55" fmla="*/ 189131 w 323300"/>
              <a:gd name="connsiteY55" fmla="*/ 107833 h 328216"/>
              <a:gd name="connsiteX56" fmla="*/ 171134 w 323300"/>
              <a:gd name="connsiteY56" fmla="*/ 53400 h 328216"/>
              <a:gd name="connsiteX57" fmla="*/ 121551 w 323300"/>
              <a:gd name="connsiteY57" fmla="*/ 130892 h 328216"/>
              <a:gd name="connsiteX58" fmla="*/ 79798 w 323300"/>
              <a:gd name="connsiteY58" fmla="*/ 200634 h 328216"/>
              <a:gd name="connsiteX59" fmla="*/ 171134 w 323300"/>
              <a:gd name="connsiteY59" fmla="*/ 53400 h 328216"/>
              <a:gd name="connsiteX60" fmla="*/ 256293 w 323300"/>
              <a:gd name="connsiteY60" fmla="*/ 19067 h 328216"/>
              <a:gd name="connsiteX61" fmla="*/ 193259 w 323300"/>
              <a:gd name="connsiteY61" fmla="*/ 128055 h 328216"/>
              <a:gd name="connsiteX62" fmla="*/ 117360 w 323300"/>
              <a:gd name="connsiteY62" fmla="*/ 247423 h 328216"/>
              <a:gd name="connsiteX63" fmla="*/ 110928 w 323300"/>
              <a:gd name="connsiteY63" fmla="*/ 257803 h 328216"/>
              <a:gd name="connsiteX64" fmla="*/ 107068 w 323300"/>
              <a:gd name="connsiteY64" fmla="*/ 259100 h 328216"/>
              <a:gd name="connsiteX65" fmla="*/ 134083 w 323300"/>
              <a:gd name="connsiteY65" fmla="*/ 288942 h 328216"/>
              <a:gd name="connsiteX66" fmla="*/ 135370 w 323300"/>
              <a:gd name="connsiteY66" fmla="*/ 285050 h 328216"/>
              <a:gd name="connsiteX67" fmla="*/ 233138 w 323300"/>
              <a:gd name="connsiteY67" fmla="*/ 112486 h 328216"/>
              <a:gd name="connsiteX68" fmla="*/ 249861 w 323300"/>
              <a:gd name="connsiteY68" fmla="*/ 54099 h 328216"/>
              <a:gd name="connsiteX69" fmla="*/ 256293 w 323300"/>
              <a:gd name="connsiteY69" fmla="*/ 19067 h 328216"/>
              <a:gd name="connsiteX70" fmla="*/ 226484 w 323300"/>
              <a:gd name="connsiteY70" fmla="*/ 7954 h 328216"/>
              <a:gd name="connsiteX71" fmla="*/ 225191 w 323300"/>
              <a:gd name="connsiteY71" fmla="*/ 10534 h 328216"/>
              <a:gd name="connsiteX72" fmla="*/ 208375 w 323300"/>
              <a:gd name="connsiteY72" fmla="*/ 44070 h 328216"/>
              <a:gd name="connsiteX73" fmla="*/ 208375 w 323300"/>
              <a:gd name="connsiteY73" fmla="*/ 46650 h 328216"/>
              <a:gd name="connsiteX74" fmla="*/ 210962 w 323300"/>
              <a:gd name="connsiteY74" fmla="*/ 44070 h 328216"/>
              <a:gd name="connsiteX75" fmla="*/ 214842 w 323300"/>
              <a:gd name="connsiteY75" fmla="*/ 41490 h 328216"/>
              <a:gd name="connsiteX76" fmla="*/ 222603 w 323300"/>
              <a:gd name="connsiteY76" fmla="*/ 35041 h 328216"/>
              <a:gd name="connsiteX77" fmla="*/ 240713 w 323300"/>
              <a:gd name="connsiteY77" fmla="*/ 10534 h 328216"/>
              <a:gd name="connsiteX78" fmla="*/ 242006 w 323300"/>
              <a:gd name="connsiteY78" fmla="*/ 7954 h 328216"/>
              <a:gd name="connsiteX79" fmla="*/ 226484 w 323300"/>
              <a:gd name="connsiteY79" fmla="*/ 7954 h 328216"/>
              <a:gd name="connsiteX80" fmla="*/ 212143 w 323300"/>
              <a:gd name="connsiteY80" fmla="*/ 7954 h 328216"/>
              <a:gd name="connsiteX81" fmla="*/ 210855 w 323300"/>
              <a:gd name="connsiteY81" fmla="*/ 10541 h 328216"/>
              <a:gd name="connsiteX82" fmla="*/ 80770 w 323300"/>
              <a:gd name="connsiteY82" fmla="*/ 223917 h 328216"/>
              <a:gd name="connsiteX83" fmla="*/ 76906 w 323300"/>
              <a:gd name="connsiteY83" fmla="*/ 226504 h 328216"/>
              <a:gd name="connsiteX84" fmla="*/ 88498 w 323300"/>
              <a:gd name="connsiteY84" fmla="*/ 238142 h 328216"/>
              <a:gd name="connsiteX85" fmla="*/ 89786 w 323300"/>
              <a:gd name="connsiteY85" fmla="*/ 235556 h 328216"/>
              <a:gd name="connsiteX86" fmla="*/ 97514 w 323300"/>
              <a:gd name="connsiteY86" fmla="*/ 222624 h 328216"/>
              <a:gd name="connsiteX87" fmla="*/ 115545 w 323300"/>
              <a:gd name="connsiteY87" fmla="*/ 192881 h 328216"/>
              <a:gd name="connsiteX88" fmla="*/ 134865 w 323300"/>
              <a:gd name="connsiteY88" fmla="*/ 157964 h 328216"/>
              <a:gd name="connsiteX89" fmla="*/ 212143 w 323300"/>
              <a:gd name="connsiteY89" fmla="*/ 10541 h 328216"/>
              <a:gd name="connsiteX90" fmla="*/ 213431 w 323300"/>
              <a:gd name="connsiteY90" fmla="*/ 7954 h 328216"/>
              <a:gd name="connsiteX91" fmla="*/ 212143 w 323300"/>
              <a:gd name="connsiteY91" fmla="*/ 7954 h 328216"/>
              <a:gd name="connsiteX92" fmla="*/ 196650 w 323300"/>
              <a:gd name="connsiteY92" fmla="*/ 7954 h 328216"/>
              <a:gd name="connsiteX93" fmla="*/ 196650 w 323300"/>
              <a:gd name="connsiteY93" fmla="*/ 10552 h 328216"/>
              <a:gd name="connsiteX94" fmla="*/ 184176 w 323300"/>
              <a:gd name="connsiteY94" fmla="*/ 32633 h 328216"/>
              <a:gd name="connsiteX95" fmla="*/ 197897 w 323300"/>
              <a:gd name="connsiteY95" fmla="*/ 10552 h 328216"/>
              <a:gd name="connsiteX96" fmla="*/ 199144 w 323300"/>
              <a:gd name="connsiteY96" fmla="*/ 7954 h 328216"/>
              <a:gd name="connsiteX97" fmla="*/ 196650 w 323300"/>
              <a:gd name="connsiteY97" fmla="*/ 7954 h 328216"/>
              <a:gd name="connsiteX98" fmla="*/ 178383 w 323300"/>
              <a:gd name="connsiteY98" fmla="*/ 7954 h 328216"/>
              <a:gd name="connsiteX99" fmla="*/ 177088 w 323300"/>
              <a:gd name="connsiteY99" fmla="*/ 10543 h 328216"/>
              <a:gd name="connsiteX100" fmla="*/ 95525 w 323300"/>
              <a:gd name="connsiteY100" fmla="*/ 127027 h 328216"/>
              <a:gd name="connsiteX101" fmla="*/ 94230 w 323300"/>
              <a:gd name="connsiteY101" fmla="*/ 128321 h 328216"/>
              <a:gd name="connsiteX102" fmla="*/ 92935 w 323300"/>
              <a:gd name="connsiteY102" fmla="*/ 146441 h 328216"/>
              <a:gd name="connsiteX103" fmla="*/ 79989 w 323300"/>
              <a:gd name="connsiteY103" fmla="*/ 151618 h 328216"/>
              <a:gd name="connsiteX104" fmla="*/ 54096 w 323300"/>
              <a:gd name="connsiteY104" fmla="*/ 196917 h 328216"/>
              <a:gd name="connsiteX105" fmla="*/ 51506 w 323300"/>
              <a:gd name="connsiteY105" fmla="*/ 198212 h 328216"/>
              <a:gd name="connsiteX106" fmla="*/ 61864 w 323300"/>
              <a:gd name="connsiteY106" fmla="*/ 211154 h 328216"/>
              <a:gd name="connsiteX107" fmla="*/ 63158 w 323300"/>
              <a:gd name="connsiteY107" fmla="*/ 207271 h 328216"/>
              <a:gd name="connsiteX108" fmla="*/ 94230 w 323300"/>
              <a:gd name="connsiteY108" fmla="*/ 152912 h 328216"/>
              <a:gd name="connsiteX109" fmla="*/ 182267 w 323300"/>
              <a:gd name="connsiteY109" fmla="*/ 10543 h 328216"/>
              <a:gd name="connsiteX110" fmla="*/ 184856 w 323300"/>
              <a:gd name="connsiteY110" fmla="*/ 7954 h 328216"/>
              <a:gd name="connsiteX111" fmla="*/ 178383 w 323300"/>
              <a:gd name="connsiteY111" fmla="*/ 7954 h 328216"/>
              <a:gd name="connsiteX112" fmla="*/ 156546 w 323300"/>
              <a:gd name="connsiteY112" fmla="*/ 7954 h 328216"/>
              <a:gd name="connsiteX113" fmla="*/ 156546 w 323300"/>
              <a:gd name="connsiteY113" fmla="*/ 10577 h 328216"/>
              <a:gd name="connsiteX114" fmla="*/ 143316 w 323300"/>
              <a:gd name="connsiteY114" fmla="*/ 35494 h 328216"/>
              <a:gd name="connsiteX115" fmla="*/ 144639 w 323300"/>
              <a:gd name="connsiteY115" fmla="*/ 35494 h 328216"/>
              <a:gd name="connsiteX116" fmla="*/ 164483 w 323300"/>
              <a:gd name="connsiteY116" fmla="*/ 10577 h 328216"/>
              <a:gd name="connsiteX117" fmla="*/ 165806 w 323300"/>
              <a:gd name="connsiteY117" fmla="*/ 7954 h 328216"/>
              <a:gd name="connsiteX118" fmla="*/ 156546 w 323300"/>
              <a:gd name="connsiteY118" fmla="*/ 7954 h 328216"/>
              <a:gd name="connsiteX119" fmla="*/ 114943 w 323300"/>
              <a:gd name="connsiteY119" fmla="*/ 7954 h 328216"/>
              <a:gd name="connsiteX120" fmla="*/ 113641 w 323300"/>
              <a:gd name="connsiteY120" fmla="*/ 10534 h 328216"/>
              <a:gd name="connsiteX121" fmla="*/ 81097 w 323300"/>
              <a:gd name="connsiteY121" fmla="*/ 64708 h 328216"/>
              <a:gd name="connsiteX122" fmla="*/ 78493 w 323300"/>
              <a:gd name="connsiteY122" fmla="*/ 65997 h 328216"/>
              <a:gd name="connsiteX123" fmla="*/ 88907 w 323300"/>
              <a:gd name="connsiteY123" fmla="*/ 111142 h 328216"/>
              <a:gd name="connsiteX124" fmla="*/ 90209 w 323300"/>
              <a:gd name="connsiteY124" fmla="*/ 107273 h 328216"/>
              <a:gd name="connsiteX125" fmla="*/ 142279 w 323300"/>
              <a:gd name="connsiteY125" fmla="*/ 10534 h 328216"/>
              <a:gd name="connsiteX126" fmla="*/ 143581 w 323300"/>
              <a:gd name="connsiteY126" fmla="*/ 7954 h 328216"/>
              <a:gd name="connsiteX127" fmla="*/ 114943 w 323300"/>
              <a:gd name="connsiteY127" fmla="*/ 7954 h 328216"/>
              <a:gd name="connsiteX128" fmla="*/ 80577 w 323300"/>
              <a:gd name="connsiteY128" fmla="*/ 7954 h 328216"/>
              <a:gd name="connsiteX129" fmla="*/ 79287 w 323300"/>
              <a:gd name="connsiteY129" fmla="*/ 10577 h 328216"/>
              <a:gd name="connsiteX130" fmla="*/ 71548 w 323300"/>
              <a:gd name="connsiteY130" fmla="*/ 21069 h 328216"/>
              <a:gd name="connsiteX131" fmla="*/ 68968 w 323300"/>
              <a:gd name="connsiteY131" fmla="*/ 23691 h 328216"/>
              <a:gd name="connsiteX132" fmla="*/ 72838 w 323300"/>
              <a:gd name="connsiteY132" fmla="*/ 38117 h 328216"/>
              <a:gd name="connsiteX133" fmla="*/ 74128 w 323300"/>
              <a:gd name="connsiteY133" fmla="*/ 34183 h 328216"/>
              <a:gd name="connsiteX134" fmla="*/ 88316 w 323300"/>
              <a:gd name="connsiteY134" fmla="*/ 10577 h 328216"/>
              <a:gd name="connsiteX135" fmla="*/ 89606 w 323300"/>
              <a:gd name="connsiteY135" fmla="*/ 7954 h 328216"/>
              <a:gd name="connsiteX136" fmla="*/ 80577 w 323300"/>
              <a:gd name="connsiteY136" fmla="*/ 7954 h 328216"/>
              <a:gd name="connsiteX137" fmla="*/ 253004 w 323300"/>
              <a:gd name="connsiteY137" fmla="*/ 684 h 328216"/>
              <a:gd name="connsiteX138" fmla="*/ 267573 w 323300"/>
              <a:gd name="connsiteY138" fmla="*/ 24551 h 328216"/>
              <a:gd name="connsiteX139" fmla="*/ 257213 w 323300"/>
              <a:gd name="connsiteY139" fmla="*/ 62218 h 328216"/>
              <a:gd name="connsiteX140" fmla="*/ 257213 w 323300"/>
              <a:gd name="connsiteY140" fmla="*/ 64816 h 328216"/>
              <a:gd name="connsiteX141" fmla="*/ 244262 w 323300"/>
              <a:gd name="connsiteY141" fmla="*/ 123264 h 328216"/>
              <a:gd name="connsiteX142" fmla="*/ 244262 w 323300"/>
              <a:gd name="connsiteY142" fmla="*/ 144046 h 328216"/>
              <a:gd name="connsiteX143" fmla="*/ 323261 w 323300"/>
              <a:gd name="connsiteY143" fmla="*/ 151839 h 328216"/>
              <a:gd name="connsiteX144" fmla="*/ 281819 w 323300"/>
              <a:gd name="connsiteY144" fmla="*/ 205093 h 328216"/>
              <a:gd name="connsiteX145" fmla="*/ 195049 w 323300"/>
              <a:gd name="connsiteY145" fmla="*/ 301209 h 328216"/>
              <a:gd name="connsiteX146" fmla="*/ 151017 w 323300"/>
              <a:gd name="connsiteY146" fmla="*/ 325887 h 328216"/>
              <a:gd name="connsiteX147" fmla="*/ 129001 w 323300"/>
              <a:gd name="connsiteY147" fmla="*/ 303807 h 328216"/>
              <a:gd name="connsiteX148" fmla="*/ 83674 w 323300"/>
              <a:gd name="connsiteY148" fmla="*/ 253151 h 328216"/>
              <a:gd name="connsiteX149" fmla="*/ 4674 w 323300"/>
              <a:gd name="connsiteY149" fmla="*/ 166127 h 328216"/>
              <a:gd name="connsiteX150" fmla="*/ 65543 w 323300"/>
              <a:gd name="connsiteY150" fmla="*/ 144046 h 328216"/>
              <a:gd name="connsiteX151" fmla="*/ 83674 w 323300"/>
              <a:gd name="connsiteY151" fmla="*/ 144046 h 328216"/>
              <a:gd name="connsiteX152" fmla="*/ 82379 w 323300"/>
              <a:gd name="connsiteY152" fmla="*/ 141449 h 328216"/>
              <a:gd name="connsiteX153" fmla="*/ 77198 w 323300"/>
              <a:gd name="connsiteY153" fmla="*/ 120667 h 328216"/>
              <a:gd name="connsiteX154" fmla="*/ 61658 w 323300"/>
              <a:gd name="connsiteY154" fmla="*/ 50528 h 328216"/>
              <a:gd name="connsiteX155" fmla="*/ 79788 w 323300"/>
              <a:gd name="connsiteY155" fmla="*/ 1171 h 328216"/>
              <a:gd name="connsiteX156" fmla="*/ 217066 w 323300"/>
              <a:gd name="connsiteY156" fmla="*/ 1171 h 328216"/>
              <a:gd name="connsiteX157" fmla="*/ 253004 w 323300"/>
              <a:gd name="connsiteY157" fmla="*/ 684 h 328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</a:cxnLst>
            <a:rect l="l" t="t" r="r" b="b"/>
            <a:pathLst>
              <a:path w="323300" h="328216">
                <a:moveTo>
                  <a:pt x="182296" y="253418"/>
                </a:moveTo>
                <a:cubicBezTo>
                  <a:pt x="173334" y="266298"/>
                  <a:pt x="163092" y="277890"/>
                  <a:pt x="152850" y="290770"/>
                </a:cubicBezTo>
                <a:cubicBezTo>
                  <a:pt x="151570" y="293346"/>
                  <a:pt x="147729" y="297210"/>
                  <a:pt x="146449" y="299786"/>
                </a:cubicBezTo>
                <a:cubicBezTo>
                  <a:pt x="146449" y="301074"/>
                  <a:pt x="145168" y="301074"/>
                  <a:pt x="145168" y="301074"/>
                </a:cubicBezTo>
                <a:cubicBezTo>
                  <a:pt x="145168" y="302361"/>
                  <a:pt x="146449" y="303649"/>
                  <a:pt x="147729" y="304937"/>
                </a:cubicBezTo>
                <a:cubicBezTo>
                  <a:pt x="150289" y="307513"/>
                  <a:pt x="155410" y="316529"/>
                  <a:pt x="160531" y="319105"/>
                </a:cubicBezTo>
                <a:cubicBezTo>
                  <a:pt x="160531" y="317817"/>
                  <a:pt x="161812" y="316529"/>
                  <a:pt x="161812" y="316529"/>
                </a:cubicBezTo>
                <a:cubicBezTo>
                  <a:pt x="169493" y="295922"/>
                  <a:pt x="177175" y="275314"/>
                  <a:pt x="183576" y="254706"/>
                </a:cubicBezTo>
                <a:cubicBezTo>
                  <a:pt x="184856" y="250842"/>
                  <a:pt x="184856" y="250842"/>
                  <a:pt x="182296" y="253418"/>
                </a:cubicBezTo>
                <a:close/>
                <a:moveTo>
                  <a:pt x="210521" y="180415"/>
                </a:moveTo>
                <a:cubicBezTo>
                  <a:pt x="206553" y="185610"/>
                  <a:pt x="203907" y="190806"/>
                  <a:pt x="201261" y="196001"/>
                </a:cubicBezTo>
                <a:cubicBezTo>
                  <a:pt x="192000" y="212887"/>
                  <a:pt x="182740" y="229772"/>
                  <a:pt x="173479" y="246658"/>
                </a:cubicBezTo>
                <a:cubicBezTo>
                  <a:pt x="172156" y="249255"/>
                  <a:pt x="172156" y="249255"/>
                  <a:pt x="174802" y="246658"/>
                </a:cubicBezTo>
                <a:cubicBezTo>
                  <a:pt x="182740" y="234968"/>
                  <a:pt x="190677" y="224577"/>
                  <a:pt x="198615" y="212887"/>
                </a:cubicBezTo>
                <a:cubicBezTo>
                  <a:pt x="199938" y="210289"/>
                  <a:pt x="202584" y="205094"/>
                  <a:pt x="203907" y="201197"/>
                </a:cubicBezTo>
                <a:cubicBezTo>
                  <a:pt x="206553" y="194703"/>
                  <a:pt x="209198" y="188208"/>
                  <a:pt x="210521" y="181714"/>
                </a:cubicBezTo>
                <a:cubicBezTo>
                  <a:pt x="211844" y="177817"/>
                  <a:pt x="211844" y="177817"/>
                  <a:pt x="210521" y="180415"/>
                </a:cubicBezTo>
                <a:close/>
                <a:moveTo>
                  <a:pt x="307728" y="155592"/>
                </a:moveTo>
                <a:cubicBezTo>
                  <a:pt x="305188" y="161942"/>
                  <a:pt x="301378" y="168292"/>
                  <a:pt x="297568" y="174642"/>
                </a:cubicBezTo>
                <a:cubicBezTo>
                  <a:pt x="303918" y="168292"/>
                  <a:pt x="310268" y="160672"/>
                  <a:pt x="307728" y="155592"/>
                </a:cubicBezTo>
                <a:close/>
                <a:moveTo>
                  <a:pt x="265967" y="150829"/>
                </a:moveTo>
                <a:cubicBezTo>
                  <a:pt x="265967" y="152122"/>
                  <a:pt x="265967" y="152122"/>
                  <a:pt x="265967" y="153415"/>
                </a:cubicBezTo>
                <a:cubicBezTo>
                  <a:pt x="244933" y="193496"/>
                  <a:pt x="225213" y="234869"/>
                  <a:pt x="205493" y="276242"/>
                </a:cubicBezTo>
                <a:cubicBezTo>
                  <a:pt x="223898" y="256848"/>
                  <a:pt x="240989" y="238748"/>
                  <a:pt x="258079" y="219354"/>
                </a:cubicBezTo>
                <a:cubicBezTo>
                  <a:pt x="267282" y="197374"/>
                  <a:pt x="276485" y="175395"/>
                  <a:pt x="287002" y="153415"/>
                </a:cubicBezTo>
                <a:cubicBezTo>
                  <a:pt x="288317" y="152122"/>
                  <a:pt x="288317" y="152122"/>
                  <a:pt x="289631" y="150829"/>
                </a:cubicBezTo>
                <a:cubicBezTo>
                  <a:pt x="289631" y="150829"/>
                  <a:pt x="289631" y="150829"/>
                  <a:pt x="265967" y="150829"/>
                </a:cubicBezTo>
                <a:close/>
                <a:moveTo>
                  <a:pt x="249532" y="150829"/>
                </a:moveTo>
                <a:cubicBezTo>
                  <a:pt x="248239" y="152116"/>
                  <a:pt x="248239" y="152116"/>
                  <a:pt x="248239" y="153404"/>
                </a:cubicBezTo>
                <a:cubicBezTo>
                  <a:pt x="239184" y="168850"/>
                  <a:pt x="230129" y="184295"/>
                  <a:pt x="219781" y="198454"/>
                </a:cubicBezTo>
                <a:cubicBezTo>
                  <a:pt x="218488" y="202316"/>
                  <a:pt x="215901" y="207464"/>
                  <a:pt x="214607" y="210039"/>
                </a:cubicBezTo>
                <a:cubicBezTo>
                  <a:pt x="205553" y="237069"/>
                  <a:pt x="195204" y="262812"/>
                  <a:pt x="186150" y="289843"/>
                </a:cubicBezTo>
                <a:cubicBezTo>
                  <a:pt x="208140" y="244792"/>
                  <a:pt x="230129" y="198454"/>
                  <a:pt x="252119" y="153404"/>
                </a:cubicBezTo>
                <a:cubicBezTo>
                  <a:pt x="253413" y="152116"/>
                  <a:pt x="253413" y="152116"/>
                  <a:pt x="254706" y="150829"/>
                </a:cubicBezTo>
                <a:cubicBezTo>
                  <a:pt x="254706" y="150829"/>
                  <a:pt x="254706" y="150829"/>
                  <a:pt x="249532" y="150829"/>
                </a:cubicBezTo>
                <a:close/>
                <a:moveTo>
                  <a:pt x="49248" y="150049"/>
                </a:moveTo>
                <a:cubicBezTo>
                  <a:pt x="44047" y="149887"/>
                  <a:pt x="38059" y="149887"/>
                  <a:pt x="33016" y="150532"/>
                </a:cubicBezTo>
                <a:cubicBezTo>
                  <a:pt x="33016" y="150532"/>
                  <a:pt x="33016" y="151822"/>
                  <a:pt x="31755" y="153112"/>
                </a:cubicBezTo>
                <a:cubicBezTo>
                  <a:pt x="29234" y="156981"/>
                  <a:pt x="27973" y="160851"/>
                  <a:pt x="25452" y="164720"/>
                </a:cubicBezTo>
                <a:cubicBezTo>
                  <a:pt x="25452" y="166010"/>
                  <a:pt x="24191" y="166010"/>
                  <a:pt x="22931" y="167300"/>
                </a:cubicBezTo>
                <a:cubicBezTo>
                  <a:pt x="30495" y="175039"/>
                  <a:pt x="36798" y="182778"/>
                  <a:pt x="44362" y="190517"/>
                </a:cubicBezTo>
                <a:cubicBezTo>
                  <a:pt x="44362" y="189227"/>
                  <a:pt x="44362" y="187938"/>
                  <a:pt x="45623" y="186648"/>
                </a:cubicBezTo>
                <a:cubicBezTo>
                  <a:pt x="51927" y="175039"/>
                  <a:pt x="59491" y="163431"/>
                  <a:pt x="65794" y="150532"/>
                </a:cubicBezTo>
                <a:cubicBezTo>
                  <a:pt x="64534" y="150532"/>
                  <a:pt x="62012" y="150532"/>
                  <a:pt x="60752" y="150532"/>
                </a:cubicBezTo>
                <a:cubicBezTo>
                  <a:pt x="58861" y="150532"/>
                  <a:pt x="54448" y="150210"/>
                  <a:pt x="49248" y="150049"/>
                </a:cubicBezTo>
                <a:close/>
                <a:moveTo>
                  <a:pt x="189131" y="107833"/>
                </a:moveTo>
                <a:cubicBezTo>
                  <a:pt x="188969" y="107672"/>
                  <a:pt x="188318" y="108318"/>
                  <a:pt x="187017" y="110257"/>
                </a:cubicBezTo>
                <a:cubicBezTo>
                  <a:pt x="161000" y="149031"/>
                  <a:pt x="133682" y="189098"/>
                  <a:pt x="107664" y="229165"/>
                </a:cubicBezTo>
                <a:cubicBezTo>
                  <a:pt x="105062" y="234335"/>
                  <a:pt x="101160" y="239504"/>
                  <a:pt x="98558" y="245967"/>
                </a:cubicBezTo>
                <a:cubicBezTo>
                  <a:pt x="98558" y="247259"/>
                  <a:pt x="97257" y="247259"/>
                  <a:pt x="95956" y="247259"/>
                </a:cubicBezTo>
                <a:cubicBezTo>
                  <a:pt x="97257" y="249844"/>
                  <a:pt x="98558" y="251137"/>
                  <a:pt x="99859" y="252429"/>
                </a:cubicBezTo>
                <a:cubicBezTo>
                  <a:pt x="101160" y="251137"/>
                  <a:pt x="101160" y="251137"/>
                  <a:pt x="101160" y="249844"/>
                </a:cubicBezTo>
                <a:cubicBezTo>
                  <a:pt x="102461" y="249844"/>
                  <a:pt x="102461" y="248552"/>
                  <a:pt x="103761" y="247259"/>
                </a:cubicBezTo>
                <a:cubicBezTo>
                  <a:pt x="131080" y="209777"/>
                  <a:pt x="154496" y="169711"/>
                  <a:pt x="177911" y="130936"/>
                </a:cubicBezTo>
                <a:cubicBezTo>
                  <a:pt x="181814" y="124474"/>
                  <a:pt x="184416" y="116719"/>
                  <a:pt x="188318" y="110257"/>
                </a:cubicBezTo>
                <a:cubicBezTo>
                  <a:pt x="188969" y="108964"/>
                  <a:pt x="189294" y="107995"/>
                  <a:pt x="189131" y="107833"/>
                </a:cubicBezTo>
                <a:close/>
                <a:moveTo>
                  <a:pt x="171134" y="53400"/>
                </a:moveTo>
                <a:cubicBezTo>
                  <a:pt x="155476" y="79231"/>
                  <a:pt x="138514" y="105061"/>
                  <a:pt x="121551" y="130892"/>
                </a:cubicBezTo>
                <a:cubicBezTo>
                  <a:pt x="107199" y="154139"/>
                  <a:pt x="94151" y="177387"/>
                  <a:pt x="79798" y="200634"/>
                </a:cubicBezTo>
                <a:cubicBezTo>
                  <a:pt x="111113" y="151556"/>
                  <a:pt x="141123" y="102478"/>
                  <a:pt x="171134" y="53400"/>
                </a:cubicBezTo>
                <a:close/>
                <a:moveTo>
                  <a:pt x="256293" y="19067"/>
                </a:moveTo>
                <a:cubicBezTo>
                  <a:pt x="235710" y="54099"/>
                  <a:pt x="215128" y="91726"/>
                  <a:pt x="193259" y="128055"/>
                </a:cubicBezTo>
                <a:cubicBezTo>
                  <a:pt x="172676" y="169574"/>
                  <a:pt x="145661" y="208499"/>
                  <a:pt x="117360" y="247423"/>
                </a:cubicBezTo>
                <a:cubicBezTo>
                  <a:pt x="116073" y="250018"/>
                  <a:pt x="113500" y="253910"/>
                  <a:pt x="110928" y="257803"/>
                </a:cubicBezTo>
                <a:cubicBezTo>
                  <a:pt x="109641" y="259100"/>
                  <a:pt x="108355" y="259100"/>
                  <a:pt x="107068" y="259100"/>
                </a:cubicBezTo>
                <a:cubicBezTo>
                  <a:pt x="116073" y="269480"/>
                  <a:pt x="125078" y="278562"/>
                  <a:pt x="134083" y="288942"/>
                </a:cubicBezTo>
                <a:cubicBezTo>
                  <a:pt x="134083" y="287645"/>
                  <a:pt x="134083" y="286347"/>
                  <a:pt x="135370" y="285050"/>
                </a:cubicBezTo>
                <a:cubicBezTo>
                  <a:pt x="167530" y="226663"/>
                  <a:pt x="199691" y="169574"/>
                  <a:pt x="233138" y="112486"/>
                </a:cubicBezTo>
                <a:cubicBezTo>
                  <a:pt x="238283" y="89131"/>
                  <a:pt x="247288" y="63181"/>
                  <a:pt x="249861" y="54099"/>
                </a:cubicBezTo>
                <a:cubicBezTo>
                  <a:pt x="249861" y="51504"/>
                  <a:pt x="256293" y="30745"/>
                  <a:pt x="256293" y="19067"/>
                </a:cubicBezTo>
                <a:close/>
                <a:moveTo>
                  <a:pt x="226484" y="7954"/>
                </a:moveTo>
                <a:cubicBezTo>
                  <a:pt x="226484" y="9244"/>
                  <a:pt x="226484" y="9244"/>
                  <a:pt x="225191" y="10534"/>
                </a:cubicBezTo>
                <a:cubicBezTo>
                  <a:pt x="220016" y="22143"/>
                  <a:pt x="214842" y="32461"/>
                  <a:pt x="208375" y="44070"/>
                </a:cubicBezTo>
                <a:cubicBezTo>
                  <a:pt x="207081" y="47939"/>
                  <a:pt x="207081" y="49229"/>
                  <a:pt x="208375" y="46650"/>
                </a:cubicBezTo>
                <a:cubicBezTo>
                  <a:pt x="209668" y="45360"/>
                  <a:pt x="209668" y="45360"/>
                  <a:pt x="210962" y="44070"/>
                </a:cubicBezTo>
                <a:cubicBezTo>
                  <a:pt x="210962" y="42780"/>
                  <a:pt x="213549" y="42780"/>
                  <a:pt x="214842" y="41490"/>
                </a:cubicBezTo>
                <a:cubicBezTo>
                  <a:pt x="217429" y="41490"/>
                  <a:pt x="221310" y="37621"/>
                  <a:pt x="222603" y="35041"/>
                </a:cubicBezTo>
                <a:cubicBezTo>
                  <a:pt x="229071" y="27302"/>
                  <a:pt x="234245" y="18273"/>
                  <a:pt x="240713" y="10534"/>
                </a:cubicBezTo>
                <a:cubicBezTo>
                  <a:pt x="240713" y="9244"/>
                  <a:pt x="240713" y="9244"/>
                  <a:pt x="242006" y="7954"/>
                </a:cubicBezTo>
                <a:cubicBezTo>
                  <a:pt x="242006" y="7954"/>
                  <a:pt x="242006" y="7954"/>
                  <a:pt x="226484" y="7954"/>
                </a:cubicBezTo>
                <a:close/>
                <a:moveTo>
                  <a:pt x="212143" y="7954"/>
                </a:moveTo>
                <a:cubicBezTo>
                  <a:pt x="212143" y="9247"/>
                  <a:pt x="210855" y="9247"/>
                  <a:pt x="210855" y="10541"/>
                </a:cubicBezTo>
                <a:cubicBezTo>
                  <a:pt x="167064" y="81666"/>
                  <a:pt x="124561" y="152792"/>
                  <a:pt x="80770" y="223917"/>
                </a:cubicBezTo>
                <a:cubicBezTo>
                  <a:pt x="79482" y="225210"/>
                  <a:pt x="78194" y="226504"/>
                  <a:pt x="76906" y="226504"/>
                </a:cubicBezTo>
                <a:cubicBezTo>
                  <a:pt x="80770" y="230383"/>
                  <a:pt x="84634" y="234263"/>
                  <a:pt x="88498" y="238142"/>
                </a:cubicBezTo>
                <a:cubicBezTo>
                  <a:pt x="88498" y="238142"/>
                  <a:pt x="89786" y="236849"/>
                  <a:pt x="89786" y="235556"/>
                </a:cubicBezTo>
                <a:cubicBezTo>
                  <a:pt x="92362" y="231676"/>
                  <a:pt x="94938" y="227797"/>
                  <a:pt x="97514" y="222624"/>
                </a:cubicBezTo>
                <a:cubicBezTo>
                  <a:pt x="103954" y="212278"/>
                  <a:pt x="109106" y="203226"/>
                  <a:pt x="115545" y="192881"/>
                </a:cubicBezTo>
                <a:cubicBezTo>
                  <a:pt x="121985" y="181242"/>
                  <a:pt x="128425" y="169603"/>
                  <a:pt x="134865" y="157964"/>
                </a:cubicBezTo>
                <a:cubicBezTo>
                  <a:pt x="161912" y="108823"/>
                  <a:pt x="187672" y="59682"/>
                  <a:pt x="212143" y="10541"/>
                </a:cubicBezTo>
                <a:cubicBezTo>
                  <a:pt x="212143" y="9247"/>
                  <a:pt x="213431" y="9247"/>
                  <a:pt x="213431" y="7954"/>
                </a:cubicBezTo>
                <a:cubicBezTo>
                  <a:pt x="213431" y="7954"/>
                  <a:pt x="213431" y="7954"/>
                  <a:pt x="212143" y="7954"/>
                </a:cubicBezTo>
                <a:close/>
                <a:moveTo>
                  <a:pt x="196650" y="7954"/>
                </a:moveTo>
                <a:cubicBezTo>
                  <a:pt x="196650" y="9253"/>
                  <a:pt x="196650" y="9253"/>
                  <a:pt x="196650" y="10552"/>
                </a:cubicBezTo>
                <a:cubicBezTo>
                  <a:pt x="192907" y="18345"/>
                  <a:pt x="187918" y="26138"/>
                  <a:pt x="184176" y="32633"/>
                </a:cubicBezTo>
                <a:cubicBezTo>
                  <a:pt x="187918" y="24839"/>
                  <a:pt x="192907" y="18345"/>
                  <a:pt x="197897" y="10552"/>
                </a:cubicBezTo>
                <a:cubicBezTo>
                  <a:pt x="197897" y="9253"/>
                  <a:pt x="199144" y="9253"/>
                  <a:pt x="199144" y="7954"/>
                </a:cubicBezTo>
                <a:cubicBezTo>
                  <a:pt x="199144" y="7954"/>
                  <a:pt x="199144" y="7954"/>
                  <a:pt x="196650" y="7954"/>
                </a:cubicBezTo>
                <a:close/>
                <a:moveTo>
                  <a:pt x="178383" y="7954"/>
                </a:moveTo>
                <a:cubicBezTo>
                  <a:pt x="177088" y="9249"/>
                  <a:pt x="177088" y="9249"/>
                  <a:pt x="177088" y="10543"/>
                </a:cubicBezTo>
                <a:cubicBezTo>
                  <a:pt x="148606" y="48077"/>
                  <a:pt x="121418" y="86905"/>
                  <a:pt x="95525" y="127027"/>
                </a:cubicBezTo>
                <a:cubicBezTo>
                  <a:pt x="94230" y="127027"/>
                  <a:pt x="94230" y="128321"/>
                  <a:pt x="94230" y="128321"/>
                </a:cubicBezTo>
                <a:cubicBezTo>
                  <a:pt x="95525" y="136087"/>
                  <a:pt x="96819" y="143852"/>
                  <a:pt x="92935" y="146441"/>
                </a:cubicBezTo>
                <a:cubicBezTo>
                  <a:pt x="90346" y="149029"/>
                  <a:pt x="85167" y="150324"/>
                  <a:pt x="79989" y="151618"/>
                </a:cubicBezTo>
                <a:cubicBezTo>
                  <a:pt x="70926" y="165855"/>
                  <a:pt x="61864" y="181386"/>
                  <a:pt x="54096" y="196917"/>
                </a:cubicBezTo>
                <a:cubicBezTo>
                  <a:pt x="52801" y="198212"/>
                  <a:pt x="51506" y="198212"/>
                  <a:pt x="51506" y="198212"/>
                </a:cubicBezTo>
                <a:cubicBezTo>
                  <a:pt x="55390" y="203389"/>
                  <a:pt x="57980" y="207271"/>
                  <a:pt x="61864" y="211154"/>
                </a:cubicBezTo>
                <a:cubicBezTo>
                  <a:pt x="61864" y="209860"/>
                  <a:pt x="63158" y="208566"/>
                  <a:pt x="63158" y="207271"/>
                </a:cubicBezTo>
                <a:cubicBezTo>
                  <a:pt x="73515" y="189152"/>
                  <a:pt x="83873" y="171032"/>
                  <a:pt x="94230" y="152912"/>
                </a:cubicBezTo>
                <a:cubicBezTo>
                  <a:pt x="122713" y="105024"/>
                  <a:pt x="156374" y="59725"/>
                  <a:pt x="182267" y="10543"/>
                </a:cubicBezTo>
                <a:cubicBezTo>
                  <a:pt x="183562" y="9249"/>
                  <a:pt x="183562" y="9249"/>
                  <a:pt x="184856" y="7954"/>
                </a:cubicBezTo>
                <a:cubicBezTo>
                  <a:pt x="184856" y="7954"/>
                  <a:pt x="184856" y="7954"/>
                  <a:pt x="178383" y="7954"/>
                </a:cubicBezTo>
                <a:close/>
                <a:moveTo>
                  <a:pt x="156546" y="7954"/>
                </a:moveTo>
                <a:cubicBezTo>
                  <a:pt x="156546" y="9266"/>
                  <a:pt x="156546" y="9266"/>
                  <a:pt x="156546" y="10577"/>
                </a:cubicBezTo>
                <a:cubicBezTo>
                  <a:pt x="151254" y="18446"/>
                  <a:pt x="147285" y="27626"/>
                  <a:pt x="143316" y="35494"/>
                </a:cubicBezTo>
                <a:cubicBezTo>
                  <a:pt x="141993" y="38117"/>
                  <a:pt x="141993" y="38117"/>
                  <a:pt x="144639" y="35494"/>
                </a:cubicBezTo>
                <a:cubicBezTo>
                  <a:pt x="151254" y="27626"/>
                  <a:pt x="157869" y="18446"/>
                  <a:pt x="164483" y="10577"/>
                </a:cubicBezTo>
                <a:cubicBezTo>
                  <a:pt x="164483" y="9266"/>
                  <a:pt x="164483" y="9266"/>
                  <a:pt x="165806" y="7954"/>
                </a:cubicBezTo>
                <a:cubicBezTo>
                  <a:pt x="165806" y="7954"/>
                  <a:pt x="165806" y="7954"/>
                  <a:pt x="156546" y="7954"/>
                </a:cubicBezTo>
                <a:close/>
                <a:moveTo>
                  <a:pt x="114943" y="7954"/>
                </a:moveTo>
                <a:cubicBezTo>
                  <a:pt x="114943" y="9244"/>
                  <a:pt x="114943" y="9244"/>
                  <a:pt x="113641" y="10534"/>
                </a:cubicBezTo>
                <a:cubicBezTo>
                  <a:pt x="101925" y="28592"/>
                  <a:pt x="91511" y="46650"/>
                  <a:pt x="81097" y="64708"/>
                </a:cubicBezTo>
                <a:cubicBezTo>
                  <a:pt x="79795" y="65997"/>
                  <a:pt x="79795" y="65997"/>
                  <a:pt x="78493" y="65997"/>
                </a:cubicBezTo>
                <a:cubicBezTo>
                  <a:pt x="82399" y="81476"/>
                  <a:pt x="86304" y="96954"/>
                  <a:pt x="88907" y="111142"/>
                </a:cubicBezTo>
                <a:cubicBezTo>
                  <a:pt x="88907" y="109852"/>
                  <a:pt x="90209" y="108563"/>
                  <a:pt x="90209" y="107273"/>
                </a:cubicBezTo>
                <a:cubicBezTo>
                  <a:pt x="108434" y="76316"/>
                  <a:pt x="126658" y="44070"/>
                  <a:pt x="142279" y="10534"/>
                </a:cubicBezTo>
                <a:cubicBezTo>
                  <a:pt x="142279" y="9244"/>
                  <a:pt x="143581" y="9244"/>
                  <a:pt x="143581" y="7954"/>
                </a:cubicBezTo>
                <a:cubicBezTo>
                  <a:pt x="143581" y="7954"/>
                  <a:pt x="143581" y="7954"/>
                  <a:pt x="114943" y="7954"/>
                </a:cubicBezTo>
                <a:close/>
                <a:moveTo>
                  <a:pt x="80577" y="7954"/>
                </a:moveTo>
                <a:cubicBezTo>
                  <a:pt x="79287" y="9266"/>
                  <a:pt x="79287" y="9266"/>
                  <a:pt x="79287" y="10577"/>
                </a:cubicBezTo>
                <a:cubicBezTo>
                  <a:pt x="76707" y="14511"/>
                  <a:pt x="74128" y="17134"/>
                  <a:pt x="71548" y="21069"/>
                </a:cubicBezTo>
                <a:cubicBezTo>
                  <a:pt x="71548" y="23691"/>
                  <a:pt x="70258" y="23691"/>
                  <a:pt x="68968" y="23691"/>
                </a:cubicBezTo>
                <a:cubicBezTo>
                  <a:pt x="70258" y="28937"/>
                  <a:pt x="71548" y="34183"/>
                  <a:pt x="72838" y="38117"/>
                </a:cubicBezTo>
                <a:cubicBezTo>
                  <a:pt x="74128" y="36806"/>
                  <a:pt x="74128" y="35494"/>
                  <a:pt x="74128" y="34183"/>
                </a:cubicBezTo>
                <a:cubicBezTo>
                  <a:pt x="79287" y="26314"/>
                  <a:pt x="83157" y="18446"/>
                  <a:pt x="88316" y="10577"/>
                </a:cubicBezTo>
                <a:cubicBezTo>
                  <a:pt x="88316" y="9266"/>
                  <a:pt x="88316" y="9266"/>
                  <a:pt x="89606" y="7954"/>
                </a:cubicBezTo>
                <a:cubicBezTo>
                  <a:pt x="89606" y="7954"/>
                  <a:pt x="89606" y="7954"/>
                  <a:pt x="80577" y="7954"/>
                </a:cubicBezTo>
                <a:close/>
                <a:moveTo>
                  <a:pt x="253004" y="684"/>
                </a:moveTo>
                <a:cubicBezTo>
                  <a:pt x="264012" y="2470"/>
                  <a:pt x="271458" y="8315"/>
                  <a:pt x="267573" y="24551"/>
                </a:cubicBezTo>
                <a:cubicBezTo>
                  <a:pt x="266278" y="29746"/>
                  <a:pt x="262393" y="44034"/>
                  <a:pt x="257213" y="62218"/>
                </a:cubicBezTo>
                <a:cubicBezTo>
                  <a:pt x="257213" y="62218"/>
                  <a:pt x="257213" y="63517"/>
                  <a:pt x="257213" y="64816"/>
                </a:cubicBezTo>
                <a:cubicBezTo>
                  <a:pt x="257213" y="64816"/>
                  <a:pt x="257213" y="64816"/>
                  <a:pt x="244262" y="123264"/>
                </a:cubicBezTo>
                <a:cubicBezTo>
                  <a:pt x="242967" y="133655"/>
                  <a:pt x="242967" y="141449"/>
                  <a:pt x="244262" y="144046"/>
                </a:cubicBezTo>
                <a:cubicBezTo>
                  <a:pt x="259803" y="142747"/>
                  <a:pt x="320671" y="136253"/>
                  <a:pt x="323261" y="151839"/>
                </a:cubicBezTo>
                <a:cubicBezTo>
                  <a:pt x="324556" y="170024"/>
                  <a:pt x="293475" y="193403"/>
                  <a:pt x="281819" y="205093"/>
                </a:cubicBezTo>
                <a:cubicBezTo>
                  <a:pt x="253328" y="237564"/>
                  <a:pt x="223541" y="270036"/>
                  <a:pt x="195049" y="301209"/>
                </a:cubicBezTo>
                <a:cubicBezTo>
                  <a:pt x="182099" y="315496"/>
                  <a:pt x="170443" y="334979"/>
                  <a:pt x="151017" y="325887"/>
                </a:cubicBezTo>
                <a:cubicBezTo>
                  <a:pt x="143247" y="323289"/>
                  <a:pt x="134181" y="309002"/>
                  <a:pt x="129001" y="303807"/>
                </a:cubicBezTo>
                <a:cubicBezTo>
                  <a:pt x="113460" y="286921"/>
                  <a:pt x="99214" y="270036"/>
                  <a:pt x="83674" y="253151"/>
                </a:cubicBezTo>
                <a:cubicBezTo>
                  <a:pt x="56477" y="223277"/>
                  <a:pt x="30575" y="194702"/>
                  <a:pt x="4674" y="166127"/>
                </a:cubicBezTo>
                <a:cubicBezTo>
                  <a:pt x="-19932" y="138851"/>
                  <a:pt x="60362" y="144046"/>
                  <a:pt x="65543" y="144046"/>
                </a:cubicBezTo>
                <a:cubicBezTo>
                  <a:pt x="70723" y="144046"/>
                  <a:pt x="77198" y="144046"/>
                  <a:pt x="83674" y="144046"/>
                </a:cubicBezTo>
                <a:cubicBezTo>
                  <a:pt x="88854" y="144046"/>
                  <a:pt x="82379" y="144046"/>
                  <a:pt x="82379" y="141449"/>
                </a:cubicBezTo>
                <a:cubicBezTo>
                  <a:pt x="81084" y="134954"/>
                  <a:pt x="79788" y="127161"/>
                  <a:pt x="77198" y="120667"/>
                </a:cubicBezTo>
                <a:cubicBezTo>
                  <a:pt x="72018" y="97287"/>
                  <a:pt x="66838" y="73908"/>
                  <a:pt x="61658" y="50528"/>
                </a:cubicBezTo>
                <a:cubicBezTo>
                  <a:pt x="56477" y="27149"/>
                  <a:pt x="46116" y="1171"/>
                  <a:pt x="79788" y="1171"/>
                </a:cubicBezTo>
                <a:cubicBezTo>
                  <a:pt x="79788" y="1171"/>
                  <a:pt x="79788" y="1171"/>
                  <a:pt x="217066" y="1171"/>
                </a:cubicBezTo>
                <a:cubicBezTo>
                  <a:pt x="227426" y="1171"/>
                  <a:pt x="241996" y="-1102"/>
                  <a:pt x="253004" y="684"/>
                </a:cubicBezTo>
                <a:close/>
              </a:path>
            </a:pathLst>
          </a:custGeom>
          <a:solidFill>
            <a:srgbClr val="768EA9"/>
          </a:solidFill>
          <a:ln>
            <a:noFill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5588" cy="5145088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9145588" cy="5145088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5000"/>
                </a:schemeClr>
              </a:gs>
              <a:gs pos="71000">
                <a:schemeClr val="bg1">
                  <a:lumMod val="95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52" tIns="45726" rIns="91452" bIns="4572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Drawing1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edarrow.top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/>
          <p:nvPr/>
        </p:nvSpPr>
        <p:spPr>
          <a:xfrm>
            <a:off x="3491880" y="2881268"/>
            <a:ext cx="2303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一组</a:t>
            </a:r>
            <a:r>
              <a:rPr lang="en-US" altLang="zh-CN" sz="160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汇报</a:t>
            </a:r>
            <a:r>
              <a:rPr lang="zh-CN" altLang="en-US" sz="160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人</a:t>
            </a:r>
            <a:r>
              <a:rPr lang="zh-CN" altLang="en-US" sz="160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60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孙傲</a:t>
            </a:r>
            <a:endParaRPr lang="zh-CN" altLang="en-US" sz="1600" dirty="0">
              <a:solidFill>
                <a:schemeClr val="accent5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085613" y="1779662"/>
            <a:ext cx="522269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spc="300" smtClean="0">
                <a:solidFill>
                  <a:srgbClr val="768EA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经典圆体简" panose="02010609000101010101" pitchFamily="49" charset="-122"/>
                <a:sym typeface="微软雅黑" pitchFamily="34" charset="-122"/>
              </a:rPr>
              <a:t>Web</a:t>
            </a:r>
            <a:r>
              <a:rPr lang="zh-CN" altLang="en-US" sz="4000" b="1" spc="300" smtClean="0">
                <a:solidFill>
                  <a:srgbClr val="768EA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经典圆体简" panose="02010609000101010101" pitchFamily="49" charset="-122"/>
                <a:sym typeface="微软雅黑" pitchFamily="34" charset="-122"/>
              </a:rPr>
              <a:t>工程</a:t>
            </a:r>
            <a:endParaRPr lang="zh-CN" altLang="en-US" sz="4000" b="1" spc="300" dirty="0">
              <a:solidFill>
                <a:srgbClr val="768EA9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经典圆体简" panose="02010609000101010101" pitchFamily="49" charset="-122"/>
              <a:sym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27784" y="2572162"/>
            <a:ext cx="38884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作汇报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722730">
            <a:off x="-3697401" y="317644"/>
            <a:ext cx="5633012" cy="495608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28848" flipH="1" flipV="1">
            <a:off x="6176683" y="96344"/>
            <a:ext cx="5891698" cy="518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977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5" grpId="0"/>
      <p:bldP spid="2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594636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需求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r="-2022" b="463"/>
          <a:stretch/>
        </p:blipFill>
        <p:spPr bwMode="auto">
          <a:xfrm>
            <a:off x="288033" y="579678"/>
            <a:ext cx="8820471" cy="4542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9804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需求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1" y="579676"/>
            <a:ext cx="5342925" cy="458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847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内容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建模类图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t="10828" r="18450" b="7279"/>
          <a:stretch/>
        </p:blipFill>
        <p:spPr>
          <a:xfrm>
            <a:off x="5076056" y="579676"/>
            <a:ext cx="3510634" cy="4563824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276C0389-0282-4494-B380-15EAF8463AB4}"/>
              </a:ext>
            </a:extLst>
          </p:cNvPr>
          <p:cNvSpPr txBox="1"/>
          <p:nvPr/>
        </p:nvSpPr>
        <p:spPr>
          <a:xfrm>
            <a:off x="713582" y="2192842"/>
            <a:ext cx="39181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>
                <a:solidFill>
                  <a:prstClr val="black"/>
                </a:solidFill>
                <a:latin typeface="+mn-ea"/>
              </a:rPr>
              <a:t>WeBlog</a:t>
            </a:r>
            <a:r>
              <a:rPr lang="zh-CN" altLang="en-US" sz="1600" smtClean="0">
                <a:solidFill>
                  <a:prstClr val="black"/>
                </a:solidFill>
                <a:latin typeface="+mn-ea"/>
              </a:rPr>
              <a:t>博客系统</a:t>
            </a:r>
            <a:r>
              <a:rPr lang="zh-CN" altLang="en-US" sz="1600" dirty="0">
                <a:solidFill>
                  <a:prstClr val="black"/>
                </a:solidFill>
                <a:latin typeface="+mn-ea"/>
              </a:rPr>
              <a:t>主要包含两类用户</a:t>
            </a:r>
            <a:r>
              <a:rPr lang="en-US" altLang="zh-CN" sz="1600" dirty="0">
                <a:solidFill>
                  <a:prstClr val="black"/>
                </a:solidFill>
                <a:latin typeface="+mn-ea"/>
              </a:rPr>
              <a:t>——</a:t>
            </a:r>
            <a:r>
              <a:rPr lang="zh-CN" altLang="en-US" sz="1600" dirty="0">
                <a:solidFill>
                  <a:prstClr val="black"/>
                </a:solidFill>
                <a:latin typeface="+mn-ea"/>
              </a:rPr>
              <a:t>注册用户和管理员；两大对象</a:t>
            </a:r>
            <a:r>
              <a:rPr lang="en-US" altLang="zh-CN" sz="1600" dirty="0">
                <a:solidFill>
                  <a:prstClr val="black"/>
                </a:solidFill>
                <a:latin typeface="+mn-ea"/>
              </a:rPr>
              <a:t>——</a:t>
            </a:r>
            <a:r>
              <a:rPr lang="zh-CN" altLang="en-US" sz="1600" dirty="0">
                <a:solidFill>
                  <a:prstClr val="black"/>
                </a:solidFill>
                <a:latin typeface="+mn-ea"/>
              </a:rPr>
              <a:t>文章内容和评论。</a:t>
            </a:r>
          </a:p>
        </p:txBody>
      </p:sp>
    </p:spTree>
    <p:extLst>
      <p:ext uri="{BB962C8B-B14F-4D97-AF65-F5344CB8AC3E}">
        <p14:creationId xmlns:p14="http://schemas.microsoft.com/office/powerpoint/2010/main" val="229155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内容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状态图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5566"/>
            <a:ext cx="9144000" cy="422693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31D9EB6F-E56D-43EC-B31A-0C15EBB8C953}"/>
              </a:ext>
            </a:extLst>
          </p:cNvPr>
          <p:cNvSpPr txBox="1"/>
          <p:nvPr/>
        </p:nvSpPr>
        <p:spPr>
          <a:xfrm>
            <a:off x="251520" y="915566"/>
            <a:ext cx="38164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WeBlog</a:t>
            </a:r>
            <a:r>
              <a:rPr lang="zh-CN" altLang="en-US" sz="1400" smtClean="0"/>
              <a:t>博客系统</a:t>
            </a:r>
            <a:r>
              <a:rPr lang="zh-CN" altLang="en-US" sz="1400" dirty="0"/>
              <a:t>行为状态从用户登录开始，到用户退出结束，对应用户的不同操作提供不同的界面应对。</a:t>
            </a:r>
          </a:p>
        </p:txBody>
      </p:sp>
    </p:spTree>
    <p:extLst>
      <p:ext uri="{BB962C8B-B14F-4D97-AF65-F5344CB8AC3E}">
        <p14:creationId xmlns:p14="http://schemas.microsoft.com/office/powerpoint/2010/main" val="820365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超文本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1" descr="P}SZAZN61O(9%_LX(@Z%UR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634" y="579676"/>
            <a:ext cx="6595718" cy="4563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819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超文本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4" descr="IOY`JI08Y7%O7PSM]8W@CO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577002"/>
            <a:ext cx="4764360" cy="4608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200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适应性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t="20484" r="2069" b="21890"/>
          <a:stretch/>
        </p:blipFill>
        <p:spPr>
          <a:xfrm>
            <a:off x="1115616" y="915567"/>
            <a:ext cx="5616624" cy="6240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15616" y="555525"/>
            <a:ext cx="65568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针对游客，仅有注册功能，注册后可成为普通用户</a:t>
            </a:r>
            <a:r>
              <a:rPr lang="zh-CN" altLang="en-US"/>
              <a:t>。</a:t>
            </a:r>
          </a:p>
        </p:txBody>
      </p:sp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1037438096"/>
              </p:ext>
            </p:extLst>
          </p:nvPr>
        </p:nvGraphicFramePr>
        <p:xfrm>
          <a:off x="1763688" y="1539637"/>
          <a:ext cx="5328592" cy="362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4" imgW="8572500" imgH="5876925" progId="Visio.Drawing.11">
                  <p:embed/>
                </p:oleObj>
              </mc:Choice>
              <mc:Fallback>
                <p:oleObj r:id="rId4" imgW="8572500" imgH="58769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3688" y="1539637"/>
                        <a:ext cx="5328592" cy="3626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15617" y="1563638"/>
            <a:ext cx="67687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针对用户，登录后可对自己的博客进行管理，也可以查看别人的博客</a:t>
            </a:r>
          </a:p>
        </p:txBody>
      </p:sp>
    </p:spTree>
    <p:extLst>
      <p:ext uri="{BB962C8B-B14F-4D97-AF65-F5344CB8AC3E}">
        <p14:creationId xmlns:p14="http://schemas.microsoft.com/office/powerpoint/2010/main" val="3581085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适应性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/>
          <p:nvPr>
            <p:extLst>
              <p:ext uri="{D42A27DB-BD31-4B8C-83A1-F6EECF244321}">
                <p14:modId xmlns:p14="http://schemas.microsoft.com/office/powerpoint/2010/main" val="1257780111"/>
              </p:ext>
            </p:extLst>
          </p:nvPr>
        </p:nvGraphicFramePr>
        <p:xfrm>
          <a:off x="1043608" y="1075025"/>
          <a:ext cx="7155180" cy="365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3" imgW="7181850" imgH="3695700" progId="Visio.Drawing.11">
                  <p:embed/>
                </p:oleObj>
              </mc:Choice>
              <mc:Fallback>
                <p:oleObj r:id="rId3" imgW="7181850" imgH="3695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075025"/>
                        <a:ext cx="7155180" cy="3656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87226" y="915566"/>
            <a:ext cx="71691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针对管理员，他们要对博文进行审核管理，也要对违禁用户进行封禁，还要及时查看用户反馈。</a:t>
            </a:r>
          </a:p>
        </p:txBody>
      </p:sp>
    </p:spTree>
    <p:extLst>
      <p:ext uri="{BB962C8B-B14F-4D97-AF65-F5344CB8AC3E}">
        <p14:creationId xmlns:p14="http://schemas.microsoft.com/office/powerpoint/2010/main" val="4122582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适应性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579677"/>
            <a:ext cx="2952328" cy="4555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259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 txBox="1">
            <a:spLocks/>
          </p:cNvSpPr>
          <p:nvPr/>
        </p:nvSpPr>
        <p:spPr>
          <a:xfrm>
            <a:off x="713864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5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架构设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图片 5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627534"/>
            <a:ext cx="5616624" cy="4471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83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28848" flipH="1" flipV="1">
            <a:off x="6176683" y="96344"/>
            <a:ext cx="5891698" cy="5183681"/>
          </a:xfrm>
          <a:prstGeom prst="rect">
            <a:avLst/>
          </a:prstGeom>
        </p:spPr>
      </p:pic>
      <p:sp>
        <p:nvSpPr>
          <p:cNvPr id="19" name="Rectangle 5"/>
          <p:cNvSpPr/>
          <p:nvPr/>
        </p:nvSpPr>
        <p:spPr bwMode="auto">
          <a:xfrm>
            <a:off x="4544699" y="0"/>
            <a:ext cx="54006" cy="5143500"/>
          </a:xfrm>
          <a:prstGeom prst="rect">
            <a:avLst/>
          </a:prstGeom>
          <a:solidFill>
            <a:srgbClr val="768EA9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0" name="Oval 1"/>
          <p:cNvSpPr/>
          <p:nvPr/>
        </p:nvSpPr>
        <p:spPr bwMode="auto">
          <a:xfrm>
            <a:off x="4330703" y="861148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</a:p>
        </p:txBody>
      </p:sp>
      <p:sp>
        <p:nvSpPr>
          <p:cNvPr id="21" name="Oval 2"/>
          <p:cNvSpPr/>
          <p:nvPr/>
        </p:nvSpPr>
        <p:spPr bwMode="auto">
          <a:xfrm>
            <a:off x="4330703" y="1851670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02</a:t>
            </a:r>
          </a:p>
        </p:txBody>
      </p:sp>
      <p:sp>
        <p:nvSpPr>
          <p:cNvPr id="22" name="Oval 3"/>
          <p:cNvSpPr/>
          <p:nvPr/>
        </p:nvSpPr>
        <p:spPr bwMode="auto">
          <a:xfrm>
            <a:off x="4330703" y="2881840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03</a:t>
            </a:r>
          </a:p>
        </p:txBody>
      </p:sp>
      <p:sp>
        <p:nvSpPr>
          <p:cNvPr id="23" name="Oval 4"/>
          <p:cNvSpPr/>
          <p:nvPr/>
        </p:nvSpPr>
        <p:spPr bwMode="auto">
          <a:xfrm>
            <a:off x="4330703" y="3939902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pitchFamily="34" charset="0"/>
              </a:rPr>
              <a:t>04</a:t>
            </a:r>
          </a:p>
        </p:txBody>
      </p:sp>
      <p:sp>
        <p:nvSpPr>
          <p:cNvPr id="8" name="Rectangle 16"/>
          <p:cNvSpPr/>
          <p:nvPr/>
        </p:nvSpPr>
        <p:spPr>
          <a:xfrm>
            <a:off x="5274078" y="1995686"/>
            <a:ext cx="1458162" cy="692498"/>
          </a:xfrm>
          <a:prstGeom prst="rect">
            <a:avLst/>
          </a:prstGeom>
        </p:spPr>
        <p:txBody>
          <a:bodyPr wrap="square">
            <a:normAutofit fontScale="85000" lnSpcReduction="20000"/>
          </a:bodyPr>
          <a:lstStyle/>
          <a:p>
            <a:r>
              <a:rPr lang="zh-CN" altLang="en-US" sz="5400" b="1" spc="300" dirty="0">
                <a:solidFill>
                  <a:schemeClr val="tx2"/>
                </a:solidFill>
              </a:rPr>
              <a:t>目录</a:t>
            </a:r>
          </a:p>
        </p:txBody>
      </p:sp>
      <p:sp>
        <p:nvSpPr>
          <p:cNvPr id="11" name="TextBox 14"/>
          <p:cNvSpPr txBox="1"/>
          <p:nvPr/>
        </p:nvSpPr>
        <p:spPr>
          <a:xfrm>
            <a:off x="1331640" y="4017886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应用建模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13" name="TextBox 19"/>
          <p:cNvSpPr txBox="1"/>
          <p:nvPr/>
        </p:nvSpPr>
        <p:spPr>
          <a:xfrm>
            <a:off x="1331640" y="2983780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项目需求文档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15" name="TextBox 21"/>
          <p:cNvSpPr txBox="1"/>
          <p:nvPr/>
        </p:nvSpPr>
        <p:spPr>
          <a:xfrm>
            <a:off x="1331640" y="1949673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项目建议书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17" name="TextBox 23"/>
          <p:cNvSpPr txBox="1"/>
          <p:nvPr/>
        </p:nvSpPr>
        <p:spPr>
          <a:xfrm>
            <a:off x="1331640" y="915566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zh-CN" altLang="en-US" sz="1600" b="1" smtClean="0">
                <a:solidFill>
                  <a:srgbClr val="768EA9"/>
                </a:solidFill>
              </a:rPr>
              <a:t>项目团队</a:t>
            </a:r>
            <a:r>
              <a:rPr lang="zh-CN" altLang="en-US" sz="1600" b="1">
                <a:solidFill>
                  <a:srgbClr val="768EA9"/>
                </a:solidFill>
              </a:rPr>
              <a:t>介绍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5" name="Rectangle 8"/>
          <p:cNvSpPr/>
          <p:nvPr/>
        </p:nvSpPr>
        <p:spPr>
          <a:xfrm>
            <a:off x="5410979" y="2553681"/>
            <a:ext cx="1177245" cy="276999"/>
          </a:xfrm>
          <a:prstGeom prst="rect">
            <a:avLst/>
          </a:prstGeom>
        </p:spPr>
        <p:txBody>
          <a:bodyPr wrap="none">
            <a:normAutofit fontScale="85000" lnSpcReduction="20000"/>
          </a:bodyPr>
          <a:lstStyle/>
          <a:p>
            <a:r>
              <a:rPr lang="en-US" altLang="zh-CN" b="1" spc="300" dirty="0">
                <a:solidFill>
                  <a:schemeClr val="tx2"/>
                </a:solidFill>
              </a:rPr>
              <a:t>CONTENT</a:t>
            </a:r>
          </a:p>
        </p:txBody>
      </p:sp>
    </p:spTree>
    <p:extLst>
      <p:ext uri="{BB962C8B-B14F-4D97-AF65-F5344CB8AC3E}">
        <p14:creationId xmlns:p14="http://schemas.microsoft.com/office/powerpoint/2010/main" val="1841687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8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 txBox="1">
            <a:spLocks/>
          </p:cNvSpPr>
          <p:nvPr/>
        </p:nvSpPr>
        <p:spPr>
          <a:xfrm>
            <a:off x="713864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5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架构设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内容占位符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0" b="37317"/>
          <a:stretch/>
        </p:blipFill>
        <p:spPr>
          <a:xfrm>
            <a:off x="251520" y="1327691"/>
            <a:ext cx="8676456" cy="383634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11560" y="915566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V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执行流程：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4499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3136107" y="1135856"/>
            <a:ext cx="2871788" cy="2871788"/>
            <a:chOff x="2531604" y="1302799"/>
            <a:chExt cx="3829050" cy="3829051"/>
          </a:xfrm>
        </p:grpSpPr>
        <p:sp>
          <p:nvSpPr>
            <p:cNvPr id="17" name="Freeform: Shape 4"/>
            <p:cNvSpPr>
              <a:spLocks/>
            </p:cNvSpPr>
            <p:nvPr/>
          </p:nvSpPr>
          <p:spPr bwMode="auto">
            <a:xfrm>
              <a:off x="2534779" y="1352805"/>
              <a:ext cx="1593850" cy="2183606"/>
            </a:xfrm>
            <a:custGeom>
              <a:avLst/>
              <a:gdLst>
                <a:gd name="T0" fmla="*/ 19786 w 21600"/>
                <a:gd name="T1" fmla="*/ 18395 h 21600"/>
                <a:gd name="T2" fmla="*/ 19870 w 21600"/>
                <a:gd name="T3" fmla="*/ 17656 h 21600"/>
                <a:gd name="T4" fmla="*/ 19870 w 21600"/>
                <a:gd name="T5" fmla="*/ 0 h 21600"/>
                <a:gd name="T6" fmla="*/ 0 w 21600"/>
                <a:gd name="T7" fmla="*/ 18395 h 21600"/>
                <a:gd name="T8" fmla="*/ 380 w 21600"/>
                <a:gd name="T9" fmla="*/ 21600 h 21600"/>
                <a:gd name="T10" fmla="*/ 21600 w 21600"/>
                <a:gd name="T11" fmla="*/ 21600 h 21600"/>
                <a:gd name="T12" fmla="*/ 19786 w 21600"/>
                <a:gd name="T13" fmla="*/ 18395 h 21600"/>
                <a:gd name="T14" fmla="*/ 19786 w 21600"/>
                <a:gd name="T15" fmla="*/ 18395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21600">
                  <a:moveTo>
                    <a:pt x="19786" y="18395"/>
                  </a:moveTo>
                  <a:cubicBezTo>
                    <a:pt x="19786" y="18149"/>
                    <a:pt x="19786" y="17902"/>
                    <a:pt x="19870" y="17656"/>
                  </a:cubicBezTo>
                  <a:cubicBezTo>
                    <a:pt x="19870" y="0"/>
                    <a:pt x="19870" y="0"/>
                    <a:pt x="19870" y="0"/>
                  </a:cubicBezTo>
                  <a:cubicBezTo>
                    <a:pt x="8480" y="2003"/>
                    <a:pt x="0" y="9490"/>
                    <a:pt x="0" y="18395"/>
                  </a:cubicBezTo>
                  <a:cubicBezTo>
                    <a:pt x="0" y="19505"/>
                    <a:pt x="127" y="20552"/>
                    <a:pt x="38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461" y="20768"/>
                    <a:pt x="19786" y="19659"/>
                    <a:pt x="19786" y="18395"/>
                  </a:cubicBezTo>
                  <a:close/>
                  <a:moveTo>
                    <a:pt x="19786" y="18395"/>
                  </a:moveTo>
                </a:path>
              </a:pathLst>
            </a:custGeom>
            <a:solidFill>
              <a:srgbClr val="768EA9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Freeform: Shape 5"/>
            <p:cNvSpPr>
              <a:spLocks/>
            </p:cNvSpPr>
            <p:nvPr/>
          </p:nvSpPr>
          <p:spPr bwMode="auto">
            <a:xfrm>
              <a:off x="2531604" y="1779048"/>
              <a:ext cx="1593850" cy="1758950"/>
            </a:xfrm>
            <a:custGeom>
              <a:avLst/>
              <a:gdLst>
                <a:gd name="T0" fmla="*/ 1 w 21600"/>
                <a:gd name="T1" fmla="*/ 2 h 21600"/>
                <a:gd name="T2" fmla="*/ 1 w 21600"/>
                <a:gd name="T3" fmla="*/ 0 h 21600"/>
                <a:gd name="T4" fmla="*/ 0 w 21600"/>
                <a:gd name="T5" fmla="*/ 2 h 21600"/>
                <a:gd name="T6" fmla="*/ 0 w 21600"/>
                <a:gd name="T7" fmla="*/ 2 h 21600"/>
                <a:gd name="T8" fmla="*/ 2 w 21600"/>
                <a:gd name="T9" fmla="*/ 2 h 21600"/>
                <a:gd name="T10" fmla="*/ 1 w 21600"/>
                <a:gd name="T11" fmla="*/ 2 h 21600"/>
                <a:gd name="T12" fmla="*/ 1 w 21600"/>
                <a:gd name="T13" fmla="*/ 2 h 21600"/>
                <a:gd name="T14" fmla="*/ 1 w 21600"/>
                <a:gd name="T15" fmla="*/ 2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19870" y="16707"/>
                  </a:moveTo>
                  <a:cubicBezTo>
                    <a:pt x="19870" y="0"/>
                    <a:pt x="19870" y="0"/>
                    <a:pt x="19870" y="0"/>
                  </a:cubicBezTo>
                  <a:cubicBezTo>
                    <a:pt x="0" y="17968"/>
                    <a:pt x="0" y="17968"/>
                    <a:pt x="0" y="17968"/>
                  </a:cubicBezTo>
                  <a:cubicBezTo>
                    <a:pt x="42" y="19230"/>
                    <a:pt x="169" y="20415"/>
                    <a:pt x="38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461" y="20568"/>
                    <a:pt x="19786" y="19192"/>
                    <a:pt x="19786" y="17624"/>
                  </a:cubicBezTo>
                  <a:cubicBezTo>
                    <a:pt x="19786" y="17318"/>
                    <a:pt x="19786" y="17012"/>
                    <a:pt x="19870" y="16707"/>
                  </a:cubicBezTo>
                  <a:close/>
                  <a:moveTo>
                    <a:pt x="19870" y="16707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Freeform: Shape 6"/>
            <p:cNvSpPr>
              <a:spLocks/>
            </p:cNvSpPr>
            <p:nvPr/>
          </p:nvSpPr>
          <p:spPr bwMode="auto">
            <a:xfrm>
              <a:off x="2588754" y="3530855"/>
              <a:ext cx="2182019" cy="1595438"/>
            </a:xfrm>
            <a:custGeom>
              <a:avLst/>
              <a:gdLst>
                <a:gd name="T0" fmla="*/ 18395 w 21600"/>
                <a:gd name="T1" fmla="*/ 1856 h 21600"/>
                <a:gd name="T2" fmla="*/ 17656 w 21600"/>
                <a:gd name="T3" fmla="*/ 1772 h 21600"/>
                <a:gd name="T4" fmla="*/ 0 w 21600"/>
                <a:gd name="T5" fmla="*/ 1772 h 21600"/>
                <a:gd name="T6" fmla="*/ 18395 w 21600"/>
                <a:gd name="T7" fmla="*/ 21600 h 21600"/>
                <a:gd name="T8" fmla="*/ 21600 w 21600"/>
                <a:gd name="T9" fmla="*/ 21220 h 21600"/>
                <a:gd name="T10" fmla="*/ 21600 w 21600"/>
                <a:gd name="T11" fmla="*/ 0 h 21600"/>
                <a:gd name="T12" fmla="*/ 18395 w 21600"/>
                <a:gd name="T13" fmla="*/ 1856 h 21600"/>
                <a:gd name="T14" fmla="*/ 18395 w 21600"/>
                <a:gd name="T15" fmla="*/ 1856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21600">
                  <a:moveTo>
                    <a:pt x="18395" y="1856"/>
                  </a:moveTo>
                  <a:cubicBezTo>
                    <a:pt x="18149" y="1856"/>
                    <a:pt x="17902" y="1814"/>
                    <a:pt x="17656" y="1772"/>
                  </a:cubicBezTo>
                  <a:cubicBezTo>
                    <a:pt x="0" y="1772"/>
                    <a:pt x="0" y="1772"/>
                    <a:pt x="0" y="1772"/>
                  </a:cubicBezTo>
                  <a:cubicBezTo>
                    <a:pt x="2003" y="13120"/>
                    <a:pt x="9490" y="21600"/>
                    <a:pt x="18395" y="21600"/>
                  </a:cubicBezTo>
                  <a:cubicBezTo>
                    <a:pt x="19505" y="21600"/>
                    <a:pt x="20552" y="21473"/>
                    <a:pt x="21600" y="21220"/>
                  </a:cubicBezTo>
                  <a:cubicBezTo>
                    <a:pt x="21600" y="0"/>
                    <a:pt x="21600" y="0"/>
                    <a:pt x="21600" y="0"/>
                  </a:cubicBezTo>
                  <a:cubicBezTo>
                    <a:pt x="20799" y="1139"/>
                    <a:pt x="19659" y="1856"/>
                    <a:pt x="18395" y="1856"/>
                  </a:cubicBezTo>
                  <a:close/>
                  <a:moveTo>
                    <a:pt x="18395" y="1856"/>
                  </a:moveTo>
                </a:path>
              </a:pathLst>
            </a:custGeom>
            <a:solidFill>
              <a:schemeClr val="accent3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Freeform: Shape 7"/>
            <p:cNvSpPr>
              <a:spLocks/>
            </p:cNvSpPr>
            <p:nvPr/>
          </p:nvSpPr>
          <p:spPr bwMode="auto">
            <a:xfrm>
              <a:off x="3285667" y="3536412"/>
              <a:ext cx="1486694" cy="1595438"/>
            </a:xfrm>
            <a:custGeom>
              <a:avLst/>
              <a:gdLst>
                <a:gd name="T0" fmla="*/ 1 w 21600"/>
                <a:gd name="T1" fmla="*/ 0 h 21600"/>
                <a:gd name="T2" fmla="*/ 1 w 21600"/>
                <a:gd name="T3" fmla="*/ 0 h 21600"/>
                <a:gd name="T4" fmla="*/ 1 w 21600"/>
                <a:gd name="T5" fmla="*/ 0 h 21600"/>
                <a:gd name="T6" fmla="*/ 0 w 21600"/>
                <a:gd name="T7" fmla="*/ 1 h 21600"/>
                <a:gd name="T8" fmla="*/ 1 w 21600"/>
                <a:gd name="T9" fmla="*/ 2 h 21600"/>
                <a:gd name="T10" fmla="*/ 1 w 21600"/>
                <a:gd name="T11" fmla="*/ 2 h 21600"/>
                <a:gd name="T12" fmla="*/ 1 w 21600"/>
                <a:gd name="T13" fmla="*/ 0 h 21600"/>
                <a:gd name="T14" fmla="*/ 1 w 21600"/>
                <a:gd name="T15" fmla="*/ 0 h 21600"/>
                <a:gd name="T16" fmla="*/ 1 w 21600"/>
                <a:gd name="T17" fmla="*/ 0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16900" y="1856"/>
                  </a:moveTo>
                  <a:cubicBezTo>
                    <a:pt x="16539" y="1856"/>
                    <a:pt x="16177" y="1814"/>
                    <a:pt x="15816" y="1772"/>
                  </a:cubicBezTo>
                  <a:cubicBezTo>
                    <a:pt x="15454" y="1772"/>
                    <a:pt x="15454" y="1772"/>
                    <a:pt x="15454" y="1772"/>
                  </a:cubicBezTo>
                  <a:cubicBezTo>
                    <a:pt x="0" y="16200"/>
                    <a:pt x="0" y="16200"/>
                    <a:pt x="0" y="16200"/>
                  </a:cubicBezTo>
                  <a:cubicBezTo>
                    <a:pt x="4654" y="19575"/>
                    <a:pt x="10529" y="21600"/>
                    <a:pt x="16900" y="21600"/>
                  </a:cubicBezTo>
                  <a:cubicBezTo>
                    <a:pt x="18527" y="21600"/>
                    <a:pt x="20064" y="21473"/>
                    <a:pt x="21600" y="21220"/>
                  </a:cubicBezTo>
                  <a:cubicBezTo>
                    <a:pt x="21600" y="0"/>
                    <a:pt x="21600" y="0"/>
                    <a:pt x="21600" y="0"/>
                  </a:cubicBezTo>
                  <a:cubicBezTo>
                    <a:pt x="20425" y="1139"/>
                    <a:pt x="18753" y="1856"/>
                    <a:pt x="16900" y="1856"/>
                  </a:cubicBezTo>
                  <a:close/>
                  <a:moveTo>
                    <a:pt x="16900" y="1856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Freeform: Shape 8"/>
            <p:cNvSpPr>
              <a:spLocks/>
            </p:cNvSpPr>
            <p:nvPr/>
          </p:nvSpPr>
          <p:spPr bwMode="auto">
            <a:xfrm>
              <a:off x="4769979" y="2893474"/>
              <a:ext cx="1590675" cy="2179638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1 h 21600"/>
                <a:gd name="T4" fmla="*/ 0 w 21600"/>
                <a:gd name="T5" fmla="*/ 6 h 21600"/>
                <a:gd name="T6" fmla="*/ 2 w 21600"/>
                <a:gd name="T7" fmla="*/ 1 h 21600"/>
                <a:gd name="T8" fmla="*/ 2 w 21600"/>
                <a:gd name="T9" fmla="*/ 0 h 21600"/>
                <a:gd name="T10" fmla="*/ 0 w 21600"/>
                <a:gd name="T11" fmla="*/ 0 h 21600"/>
                <a:gd name="T12" fmla="*/ 0 w 21600"/>
                <a:gd name="T13" fmla="*/ 1 h 21600"/>
                <a:gd name="T14" fmla="*/ 0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1818" y="3178"/>
                  </a:moveTo>
                  <a:cubicBezTo>
                    <a:pt x="1818" y="3425"/>
                    <a:pt x="1775" y="3703"/>
                    <a:pt x="1733" y="3919"/>
                  </a:cubicBezTo>
                  <a:cubicBezTo>
                    <a:pt x="1733" y="21600"/>
                    <a:pt x="1733" y="21600"/>
                    <a:pt x="1733" y="21600"/>
                  </a:cubicBezTo>
                  <a:cubicBezTo>
                    <a:pt x="13146" y="19594"/>
                    <a:pt x="21600" y="12096"/>
                    <a:pt x="21600" y="3178"/>
                  </a:cubicBezTo>
                  <a:cubicBezTo>
                    <a:pt x="21600" y="2098"/>
                    <a:pt x="21473" y="1018"/>
                    <a:pt x="2126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99" y="802"/>
                    <a:pt x="1818" y="1944"/>
                    <a:pt x="1818" y="3178"/>
                  </a:cubicBezTo>
                  <a:close/>
                  <a:moveTo>
                    <a:pt x="1818" y="3178"/>
                  </a:moveTo>
                </a:path>
              </a:pathLst>
            </a:custGeom>
            <a:solidFill>
              <a:srgbClr val="768EA9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Freeform: Shape 9"/>
            <p:cNvSpPr>
              <a:spLocks/>
            </p:cNvSpPr>
            <p:nvPr/>
          </p:nvSpPr>
          <p:spPr bwMode="auto">
            <a:xfrm>
              <a:off x="4895392" y="3191924"/>
              <a:ext cx="1462881" cy="1886744"/>
            </a:xfrm>
            <a:custGeom>
              <a:avLst/>
              <a:gdLst>
                <a:gd name="T0" fmla="*/ 0 w 21600"/>
                <a:gd name="T1" fmla="*/ 2 h 21600"/>
                <a:gd name="T2" fmla="*/ 0 w 21600"/>
                <a:gd name="T3" fmla="*/ 3 h 21600"/>
                <a:gd name="T4" fmla="*/ 1 w 21600"/>
                <a:gd name="T5" fmla="*/ 0 h 21600"/>
                <a:gd name="T6" fmla="*/ 1 w 21600"/>
                <a:gd name="T7" fmla="*/ 0 h 21600"/>
                <a:gd name="T8" fmla="*/ 0 w 21600"/>
                <a:gd name="T9" fmla="*/ 2 h 21600"/>
                <a:gd name="T10" fmla="*/ 0 w 21600"/>
                <a:gd name="T11" fmla="*/ 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6752"/>
                  </a:moveTo>
                  <a:cubicBezTo>
                    <a:pt x="0" y="21600"/>
                    <a:pt x="0" y="21600"/>
                    <a:pt x="0" y="21600"/>
                  </a:cubicBezTo>
                  <a:cubicBezTo>
                    <a:pt x="12409" y="19283"/>
                    <a:pt x="21600" y="10622"/>
                    <a:pt x="21600" y="321"/>
                  </a:cubicBezTo>
                  <a:cubicBezTo>
                    <a:pt x="21600" y="214"/>
                    <a:pt x="21600" y="107"/>
                    <a:pt x="21600" y="0"/>
                  </a:cubicBezTo>
                  <a:lnTo>
                    <a:pt x="0" y="16752"/>
                  </a:lnTo>
                  <a:close/>
                  <a:moveTo>
                    <a:pt x="0" y="16752"/>
                  </a:moveTo>
                </a:path>
              </a:pathLst>
            </a:custGeom>
            <a:solidFill>
              <a:srgbClr val="000000">
                <a:alpha val="7059"/>
              </a:srgb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Freeform: Shape 10"/>
            <p:cNvSpPr>
              <a:spLocks/>
            </p:cNvSpPr>
            <p:nvPr/>
          </p:nvSpPr>
          <p:spPr bwMode="auto">
            <a:xfrm>
              <a:off x="4123867" y="1302799"/>
              <a:ext cx="2178844" cy="1593850"/>
            </a:xfrm>
            <a:custGeom>
              <a:avLst/>
              <a:gdLst>
                <a:gd name="T0" fmla="*/ 1 w 21600"/>
                <a:gd name="T1" fmla="*/ 1 h 21600"/>
                <a:gd name="T2" fmla="*/ 1 w 21600"/>
                <a:gd name="T3" fmla="*/ 1 h 21600"/>
                <a:gd name="T4" fmla="*/ 6 w 21600"/>
                <a:gd name="T5" fmla="*/ 1 h 21600"/>
                <a:gd name="T6" fmla="*/ 1 w 21600"/>
                <a:gd name="T7" fmla="*/ 0 h 21600"/>
                <a:gd name="T8" fmla="*/ 0 w 21600"/>
                <a:gd name="T9" fmla="*/ 0 h 21600"/>
                <a:gd name="T10" fmla="*/ 0 w 21600"/>
                <a:gd name="T11" fmla="*/ 2 h 21600"/>
                <a:gd name="T12" fmla="*/ 1 w 21600"/>
                <a:gd name="T13" fmla="*/ 1 h 21600"/>
                <a:gd name="T14" fmla="*/ 1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3178" y="19786"/>
                  </a:moveTo>
                  <a:cubicBezTo>
                    <a:pt x="3456" y="19786"/>
                    <a:pt x="3703" y="19786"/>
                    <a:pt x="3919" y="19870"/>
                  </a:cubicBezTo>
                  <a:cubicBezTo>
                    <a:pt x="21600" y="19870"/>
                    <a:pt x="21600" y="19870"/>
                    <a:pt x="21600" y="19870"/>
                  </a:cubicBezTo>
                  <a:cubicBezTo>
                    <a:pt x="19625" y="8480"/>
                    <a:pt x="12127" y="0"/>
                    <a:pt x="3178" y="0"/>
                  </a:cubicBezTo>
                  <a:cubicBezTo>
                    <a:pt x="2098" y="0"/>
                    <a:pt x="1018" y="127"/>
                    <a:pt x="0" y="380"/>
                  </a:cubicBezTo>
                  <a:cubicBezTo>
                    <a:pt x="0" y="21600"/>
                    <a:pt x="0" y="21600"/>
                    <a:pt x="0" y="21600"/>
                  </a:cubicBezTo>
                  <a:cubicBezTo>
                    <a:pt x="802" y="20461"/>
                    <a:pt x="1944" y="19786"/>
                    <a:pt x="3178" y="19786"/>
                  </a:cubicBezTo>
                  <a:close/>
                  <a:moveTo>
                    <a:pt x="3178" y="19786"/>
                  </a:moveTo>
                </a:path>
              </a:pathLst>
            </a:custGeom>
            <a:solidFill>
              <a:schemeClr val="accent2"/>
            </a:solidFill>
            <a:ln w="9525" cap="flat">
              <a:solidFill>
                <a:schemeClr val="tx1">
                  <a:alpha val="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Freeform: Shape 11"/>
            <p:cNvSpPr>
              <a:spLocks/>
            </p:cNvSpPr>
            <p:nvPr/>
          </p:nvSpPr>
          <p:spPr bwMode="auto">
            <a:xfrm>
              <a:off x="4551698" y="1702849"/>
              <a:ext cx="1754188" cy="106838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2 w 21600"/>
                <a:gd name="T5" fmla="*/ 0 h 21600"/>
                <a:gd name="T6" fmla="*/ 1 w 21600"/>
                <a:gd name="T7" fmla="*/ 0 h 21600"/>
                <a:gd name="T8" fmla="*/ 1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098" y="0"/>
                  </a:moveTo>
                  <a:cubicBezTo>
                    <a:pt x="0" y="21600"/>
                    <a:pt x="0" y="21600"/>
                    <a:pt x="0" y="21600"/>
                  </a:cubicBezTo>
                  <a:cubicBezTo>
                    <a:pt x="21600" y="21600"/>
                    <a:pt x="21600" y="21600"/>
                    <a:pt x="21600" y="21600"/>
                  </a:cubicBezTo>
                  <a:cubicBezTo>
                    <a:pt x="20336" y="12847"/>
                    <a:pt x="17272" y="5290"/>
                    <a:pt x="13098" y="0"/>
                  </a:cubicBezTo>
                  <a:close/>
                  <a:moveTo>
                    <a:pt x="13098" y="0"/>
                  </a:moveTo>
                </a:path>
              </a:pathLst>
            </a:custGeom>
            <a:solidFill>
              <a:srgbClr val="000000">
                <a:alpha val="5098"/>
              </a:srgb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chemeClr val="tx1">
                      <a:alpha val="0"/>
                    </a:schemeClr>
                  </a:solidFill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Oval 12"/>
            <p:cNvSpPr>
              <a:spLocks/>
            </p:cNvSpPr>
            <p:nvPr/>
          </p:nvSpPr>
          <p:spPr bwMode="auto">
            <a:xfrm>
              <a:off x="4118310" y="2883949"/>
              <a:ext cx="661988" cy="662781"/>
            </a:xfrm>
            <a:prstGeom prst="ellipse">
              <a:avLst/>
            </a:prstGeom>
            <a:solidFill>
              <a:srgbClr val="768EA9"/>
            </a:solidFill>
            <a:ln w="9525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Rectangle 13"/>
            <p:cNvSpPr>
              <a:spLocks/>
            </p:cNvSpPr>
            <p:nvPr/>
          </p:nvSpPr>
          <p:spPr bwMode="auto">
            <a:xfrm>
              <a:off x="4282617" y="2313243"/>
              <a:ext cx="1669256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lc="http://schemas.openxmlformats.org/drawingml/2006/lockedCanvas" xmlns:p14="http://schemas.microsoft.com/office/powerpoint/2010/main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>
                  <a:solidFill>
                    <a:srgbClr val="FEFEFE"/>
                  </a:solidFill>
                </a:rPr>
                <a:t>交互设计</a:t>
              </a:r>
            </a:p>
          </p:txBody>
        </p:sp>
        <p:sp>
          <p:nvSpPr>
            <p:cNvPr id="27" name="Rectangle 14"/>
            <p:cNvSpPr>
              <a:spLocks/>
            </p:cNvSpPr>
            <p:nvPr/>
          </p:nvSpPr>
          <p:spPr bwMode="auto">
            <a:xfrm rot="5400000">
              <a:off x="4508835" y="3474499"/>
              <a:ext cx="1307306" cy="419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lc="http://schemas.openxmlformats.org/drawingml/2006/lockedCanvas" xmlns:p14="http://schemas.microsoft.com/office/powerpoint/2010/main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smtClean="0">
                  <a:solidFill>
                    <a:srgbClr val="FEFEFE"/>
                  </a:solidFill>
                </a:rPr>
                <a:t>功能设计</a:t>
              </a:r>
              <a:endParaRPr lang="zh-CN" altLang="en-US" sz="1600" b="1" dirty="0">
                <a:solidFill>
                  <a:srgbClr val="FEFEFE"/>
                </a:solidFill>
              </a:endParaRPr>
            </a:p>
          </p:txBody>
        </p:sp>
        <p:sp>
          <p:nvSpPr>
            <p:cNvPr id="28" name="Rectangle 15"/>
            <p:cNvSpPr>
              <a:spLocks/>
            </p:cNvSpPr>
            <p:nvPr/>
          </p:nvSpPr>
          <p:spPr bwMode="auto">
            <a:xfrm>
              <a:off x="3333191" y="3697378"/>
              <a:ext cx="1400969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lc="http://schemas.openxmlformats.org/drawingml/2006/lockedCanvas" xmlns:p14="http://schemas.microsoft.com/office/powerpoint/2010/main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 smtClean="0">
                  <a:solidFill>
                    <a:srgbClr val="FEFEFE"/>
                  </a:solidFill>
                </a:rPr>
                <a:t>内容</a:t>
              </a:r>
              <a:r>
                <a:rPr lang="zh-CN" altLang="en-US" sz="1600" b="1">
                  <a:solidFill>
                    <a:srgbClr val="FEFEFE"/>
                  </a:solidFill>
                </a:rPr>
                <a:t>设计</a:t>
              </a:r>
              <a:endParaRPr lang="zh-CN" altLang="en-US" sz="1600" b="1" dirty="0">
                <a:solidFill>
                  <a:srgbClr val="FEFEFE"/>
                </a:solidFill>
              </a:endParaRPr>
            </a:p>
          </p:txBody>
        </p:sp>
        <p:sp>
          <p:nvSpPr>
            <p:cNvPr id="29" name="Rectangle 16"/>
            <p:cNvSpPr>
              <a:spLocks/>
            </p:cNvSpPr>
            <p:nvPr/>
          </p:nvSpPr>
          <p:spPr bwMode="auto">
            <a:xfrm rot="16200000">
              <a:off x="3072148" y="2522793"/>
              <a:ext cx="1307306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lc="http://schemas.openxmlformats.org/drawingml/2006/lockedCanvas" xmlns:p14="http://schemas.microsoft.com/office/powerpoint/2010/main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20320" bIns="0" anchor="ctr">
              <a:normAutofit/>
            </a:bodyPr>
            <a:lstStyle/>
            <a:p>
              <a:pPr marL="19844"/>
              <a:r>
                <a:rPr lang="zh-CN" altLang="en-US" sz="1600" b="1">
                  <a:solidFill>
                    <a:srgbClr val="FEFEFE"/>
                  </a:solidFill>
                </a:rPr>
                <a:t>展示设计</a:t>
              </a:r>
              <a:endParaRPr lang="zh-CN" altLang="en-US" sz="1600" b="1" dirty="0">
                <a:solidFill>
                  <a:srgbClr val="FEFEFE"/>
                </a:solidFill>
              </a:endParaRPr>
            </a:p>
          </p:txBody>
        </p:sp>
      </p:grpSp>
      <p:grpSp>
        <p:nvGrpSpPr>
          <p:cNvPr id="5" name="Group 29"/>
          <p:cNvGrpSpPr/>
          <p:nvPr/>
        </p:nvGrpSpPr>
        <p:grpSpPr>
          <a:xfrm>
            <a:off x="1255410" y="1025694"/>
            <a:ext cx="2355458" cy="1045147"/>
            <a:chOff x="1056297" y="2414720"/>
            <a:chExt cx="4187012" cy="1393529"/>
          </a:xfrm>
        </p:grpSpPr>
        <p:sp>
          <p:nvSpPr>
            <p:cNvPr id="15" name="TextBox 30"/>
            <p:cNvSpPr txBox="1">
              <a:spLocks/>
            </p:cNvSpPr>
            <p:nvPr/>
          </p:nvSpPr>
          <p:spPr bwMode="auto">
            <a:xfrm>
              <a:off x="2069126" y="2414720"/>
              <a:ext cx="3109174" cy="309959"/>
            </a:xfrm>
            <a:prstGeom prst="rect">
              <a:avLst/>
            </a:prstGeom>
            <a:noFill/>
            <a:extLst/>
          </p:spPr>
          <p:txBody>
            <a:bodyPr wrap="none" lIns="0" tIns="0" rIns="360000" bIns="0" anchor="ctr" anchorCtr="0">
              <a:normAutofit/>
            </a:bodyPr>
            <a:lstStyle/>
            <a:p>
              <a:pPr algn="r" latinLnBrk="0"/>
              <a:r>
                <a:rPr lang="zh-CN" altLang="en-US" sz="1400" b="1">
                  <a:solidFill>
                    <a:srgbClr val="768EA9"/>
                  </a:solidFill>
                </a:rPr>
                <a:t>展示设计</a:t>
              </a:r>
              <a:endParaRPr lang="zh-CN" altLang="en-US" sz="1400" b="1" dirty="0">
                <a:solidFill>
                  <a:srgbClr val="768EA9"/>
                </a:solidFill>
                <a:effectLst/>
              </a:endParaRPr>
            </a:p>
          </p:txBody>
        </p:sp>
        <p:sp>
          <p:nvSpPr>
            <p:cNvPr id="16" name="TextBox 31"/>
            <p:cNvSpPr txBox="1">
              <a:spLocks/>
            </p:cNvSpPr>
            <p:nvPr/>
          </p:nvSpPr>
          <p:spPr bwMode="auto">
            <a:xfrm>
              <a:off x="1056297" y="3252070"/>
              <a:ext cx="4187012" cy="556179"/>
            </a:xfrm>
            <a:prstGeom prst="rect">
              <a:avLst/>
            </a:prstGeom>
            <a:noFill/>
            <a:extLst/>
          </p:spPr>
          <p:txBody>
            <a:bodyPr wrap="square" lIns="0" tIns="0" rIns="360000" bIns="0" anchor="ctr" anchorCtr="0">
              <a:normAutofit fontScale="25000" lnSpcReduction="20000"/>
            </a:bodyPr>
            <a:lstStyle/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4000" b="0" smtClean="0">
                  <a:solidFill>
                    <a:schemeClr val="tx1"/>
                  </a:solidFill>
                  <a:effectLst/>
                </a:rPr>
                <a:t>交互设计的延伸</a:t>
              </a:r>
              <a:endParaRPr lang="en-US" altLang="zh-CN" sz="4000" b="0" smtClean="0">
                <a:solidFill>
                  <a:schemeClr val="tx1"/>
                </a:solidFill>
                <a:effectLst/>
              </a:endParaRPr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4000" smtClean="0"/>
                <a:t>关注用户界面的结构和组织形式</a:t>
              </a:r>
              <a:endParaRPr lang="en-US" altLang="zh-CN" sz="4000" smtClean="0"/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4000" b="0">
                  <a:solidFill>
                    <a:schemeClr val="tx1"/>
                  </a:solidFill>
                  <a:effectLst/>
                </a:rPr>
                <a:t>美学</a:t>
              </a:r>
              <a:r>
                <a:rPr lang="zh-CN" altLang="en-US" sz="4000" b="0" smtClean="0">
                  <a:solidFill>
                    <a:schemeClr val="tx1"/>
                  </a:solidFill>
                  <a:effectLst/>
                </a:rPr>
                <a:t>设计，描述</a:t>
              </a:r>
              <a:r>
                <a:rPr lang="en-US" altLang="zh-CN" sz="4000" b="0" smtClean="0">
                  <a:solidFill>
                    <a:schemeClr val="tx1"/>
                  </a:solidFill>
                  <a:effectLst/>
                </a:rPr>
                <a:t>Web</a:t>
              </a:r>
              <a:r>
                <a:rPr lang="zh-CN" altLang="en-US" sz="4000" b="0" smtClean="0">
                  <a:solidFill>
                    <a:schemeClr val="tx1"/>
                  </a:solidFill>
                  <a:effectLst/>
                </a:rPr>
                <a:t>应用的外观和感觉</a:t>
              </a:r>
              <a:endParaRPr lang="en-US" altLang="zh-CN" sz="4000" b="0" smtClean="0">
                <a:solidFill>
                  <a:schemeClr val="tx1"/>
                </a:solidFill>
                <a:effectLst/>
              </a:endParaRPr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4000"/>
                <a:t>运用</a:t>
              </a:r>
              <a:r>
                <a:rPr lang="zh-CN" altLang="en-US" sz="4000" smtClean="0"/>
                <a:t>技术手段，创建简单、友好且令人满意的人性化</a:t>
              </a:r>
              <a:r>
                <a:rPr lang="en-US" altLang="zh-CN" sz="4000" smtClean="0"/>
                <a:t>Web</a:t>
              </a:r>
              <a:r>
                <a:rPr lang="zh-CN" altLang="en-US" sz="4000" smtClean="0"/>
                <a:t>界面</a:t>
              </a:r>
              <a:endParaRPr lang="en-US" altLang="zh-CN" sz="4000" b="0" smtClean="0">
                <a:solidFill>
                  <a:schemeClr val="tx1"/>
                </a:solidFill>
                <a:effectLst/>
              </a:endParaRPr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marL="171450" indent="-171450" algn="r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6" name="Group 32"/>
          <p:cNvGrpSpPr/>
          <p:nvPr/>
        </p:nvGrpSpPr>
        <p:grpSpPr>
          <a:xfrm>
            <a:off x="1451808" y="3279894"/>
            <a:ext cx="2639525" cy="1117252"/>
            <a:chOff x="-1036099" y="1367646"/>
            <a:chExt cx="4691962" cy="1489668"/>
          </a:xfrm>
        </p:grpSpPr>
        <p:sp>
          <p:nvSpPr>
            <p:cNvPr id="13" name="TextBox 33"/>
            <p:cNvSpPr txBox="1">
              <a:spLocks/>
            </p:cNvSpPr>
            <p:nvPr/>
          </p:nvSpPr>
          <p:spPr bwMode="auto">
            <a:xfrm>
              <a:off x="-372383" y="1367646"/>
              <a:ext cx="3109173" cy="309958"/>
            </a:xfrm>
            <a:prstGeom prst="rect">
              <a:avLst/>
            </a:prstGeom>
            <a:noFill/>
            <a:extLst/>
          </p:spPr>
          <p:txBody>
            <a:bodyPr wrap="none" lIns="0" tIns="0" rIns="360000" bIns="0" anchor="ctr" anchorCtr="0">
              <a:normAutofit/>
            </a:bodyPr>
            <a:lstStyle/>
            <a:p>
              <a:pPr algn="r" latinLnBrk="0"/>
              <a:r>
                <a:rPr lang="zh-CN" altLang="en-US" sz="1400" b="1" smtClean="0">
                  <a:solidFill>
                    <a:srgbClr val="768EA9"/>
                  </a:solidFill>
                  <a:effectLst/>
                </a:rPr>
                <a:t>内容设计</a:t>
              </a:r>
              <a:endParaRPr lang="zh-CN" altLang="en-US" sz="1400" b="1" dirty="0">
                <a:solidFill>
                  <a:srgbClr val="768EA9"/>
                </a:solidFill>
                <a:effectLst/>
              </a:endParaRPr>
            </a:p>
          </p:txBody>
        </p:sp>
        <p:sp>
          <p:nvSpPr>
            <p:cNvPr id="14" name="TextBox 47"/>
            <p:cNvSpPr txBox="1">
              <a:spLocks/>
            </p:cNvSpPr>
            <p:nvPr/>
          </p:nvSpPr>
          <p:spPr bwMode="auto">
            <a:xfrm>
              <a:off x="-1036099" y="2301136"/>
              <a:ext cx="4691962" cy="556178"/>
            </a:xfrm>
            <a:prstGeom prst="rect">
              <a:avLst/>
            </a:prstGeom>
            <a:noFill/>
            <a:extLst/>
          </p:spPr>
          <p:txBody>
            <a:bodyPr wrap="square" lIns="0" tIns="0" rIns="360000" bIns="0" anchor="ctr" anchorCtr="0">
              <a:noAutofit/>
            </a:bodyPr>
            <a:lstStyle/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/>
                <a:t>以一</a:t>
              </a:r>
              <a:r>
                <a:rPr lang="zh-CN" altLang="en-US" sz="1000" smtClean="0"/>
                <a:t>组详细的内容对象表示的内容需求转化为具体的信息设计</a:t>
              </a:r>
              <a:endParaRPr lang="en-US" altLang="zh-CN" sz="1000" smtClean="0"/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关注如何组织、访问、管理这些内容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 smtClean="0"/>
                <a:t>定义所有内容的布局、结构和内容大纲</a:t>
              </a:r>
              <a:endParaRPr lang="en-US" altLang="zh-CN" sz="1000" smtClean="0"/>
            </a:p>
            <a:p>
              <a:pPr marL="171450" indent="-171450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建立内容对象之间的关系</a:t>
              </a: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7" name="Group 48"/>
          <p:cNvGrpSpPr/>
          <p:nvPr/>
        </p:nvGrpSpPr>
        <p:grpSpPr>
          <a:xfrm>
            <a:off x="5868562" y="1133226"/>
            <a:ext cx="2424678" cy="881312"/>
            <a:chOff x="9458849" y="3764961"/>
            <a:chExt cx="3013046" cy="1175082"/>
          </a:xfrm>
        </p:grpSpPr>
        <p:sp>
          <p:nvSpPr>
            <p:cNvPr id="11" name="TextBox 49"/>
            <p:cNvSpPr txBox="1">
              <a:spLocks/>
            </p:cNvSpPr>
            <p:nvPr/>
          </p:nvSpPr>
          <p:spPr bwMode="auto">
            <a:xfrm>
              <a:off x="9477009" y="3764961"/>
              <a:ext cx="2001228" cy="309958"/>
            </a:xfrm>
            <a:prstGeom prst="rect">
              <a:avLst/>
            </a:prstGeom>
            <a:noFill/>
            <a:extLst/>
          </p:spPr>
          <p:txBody>
            <a:bodyPr wrap="none" lIns="360000" tIns="0" rIns="0" bIns="0" anchor="ctr" anchorCtr="0">
              <a:normAutofit/>
            </a:bodyPr>
            <a:lstStyle/>
            <a:p>
              <a:pPr algn="l" latinLnBrk="0"/>
              <a:r>
                <a:rPr lang="zh-CN" altLang="en-US" sz="1400" b="1">
                  <a:solidFill>
                    <a:srgbClr val="768EA9"/>
                  </a:solidFill>
                </a:rPr>
                <a:t>交互设计</a:t>
              </a:r>
              <a:endParaRPr lang="zh-CN" altLang="en-US" sz="1400" b="1" dirty="0">
                <a:solidFill>
                  <a:srgbClr val="768EA9"/>
                </a:solidFill>
                <a:effectLst/>
              </a:endParaRPr>
            </a:p>
          </p:txBody>
        </p:sp>
        <p:sp>
          <p:nvSpPr>
            <p:cNvPr id="12" name="TextBox 50"/>
            <p:cNvSpPr txBox="1">
              <a:spLocks/>
            </p:cNvSpPr>
            <p:nvPr/>
          </p:nvSpPr>
          <p:spPr bwMode="auto">
            <a:xfrm>
              <a:off x="9458849" y="4383865"/>
              <a:ext cx="3013046" cy="556178"/>
            </a:xfrm>
            <a:prstGeom prst="rect">
              <a:avLst/>
            </a:prstGeom>
            <a:noFill/>
            <a:extLst/>
          </p:spPr>
          <p:txBody>
            <a:bodyPr wrap="square" lIns="360000" tIns="0" rIns="0" bIns="0" anchor="ctr" anchorCtr="0">
              <a:noAutofit/>
            </a:bodyPr>
            <a:lstStyle/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可视性、动态性、功能性和技术性元素的交织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000" smtClean="0"/>
                <a:t>目的是给用户提供感兴趣、有吸引力、一致和易于理解的体验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8" name="Group 51"/>
          <p:cNvGrpSpPr/>
          <p:nvPr/>
        </p:nvGrpSpPr>
        <p:grpSpPr>
          <a:xfrm>
            <a:off x="5854341" y="2822547"/>
            <a:ext cx="2787219" cy="1148187"/>
            <a:chOff x="9520397" y="3936729"/>
            <a:chExt cx="3373692" cy="1095489"/>
          </a:xfrm>
        </p:grpSpPr>
        <p:sp>
          <p:nvSpPr>
            <p:cNvPr id="9" name="TextBox 52"/>
            <p:cNvSpPr txBox="1">
              <a:spLocks/>
            </p:cNvSpPr>
            <p:nvPr/>
          </p:nvSpPr>
          <p:spPr bwMode="auto">
            <a:xfrm>
              <a:off x="9520397" y="3936729"/>
              <a:ext cx="2001228" cy="309958"/>
            </a:xfrm>
            <a:prstGeom prst="rect">
              <a:avLst/>
            </a:prstGeom>
            <a:noFill/>
            <a:extLst/>
          </p:spPr>
          <p:txBody>
            <a:bodyPr wrap="none" lIns="360000" tIns="0" rIns="0" bIns="0" anchor="ctr" anchorCtr="0">
              <a:normAutofit/>
            </a:bodyPr>
            <a:lstStyle/>
            <a:p>
              <a:pPr algn="l" latinLnBrk="0"/>
              <a:r>
                <a:rPr lang="zh-CN" altLang="en-US" sz="1400" b="1" smtClean="0">
                  <a:solidFill>
                    <a:srgbClr val="768EA9"/>
                  </a:solidFill>
                </a:rPr>
                <a:t>功能设计</a:t>
              </a:r>
              <a:endParaRPr lang="zh-CN" altLang="en-US" sz="1400" b="1" dirty="0">
                <a:solidFill>
                  <a:srgbClr val="768EA9"/>
                </a:solidFill>
                <a:effectLst/>
              </a:endParaRPr>
            </a:p>
          </p:txBody>
        </p:sp>
        <p:sp>
          <p:nvSpPr>
            <p:cNvPr id="10" name="TextBox 53"/>
            <p:cNvSpPr txBox="1">
              <a:spLocks/>
            </p:cNvSpPr>
            <p:nvPr/>
          </p:nvSpPr>
          <p:spPr bwMode="auto">
            <a:xfrm>
              <a:off x="9521928" y="4304946"/>
              <a:ext cx="3372161" cy="727272"/>
            </a:xfrm>
            <a:prstGeom prst="rect">
              <a:avLst/>
            </a:prstGeom>
            <a:noFill/>
            <a:extLst/>
          </p:spPr>
          <p:txBody>
            <a:bodyPr wrap="square" lIns="360000" tIns="0" rIns="0" bIns="0" anchor="ctr" anchorCtr="0">
              <a:normAutofit fontScale="70000" lnSpcReduction="20000"/>
            </a:bodyPr>
            <a:lstStyle/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400" b="0" smtClean="0">
                  <a:solidFill>
                    <a:schemeClr val="tx1"/>
                  </a:solidFill>
                  <a:effectLst/>
                </a:rPr>
                <a:t>主要关注</a:t>
              </a:r>
              <a:r>
                <a:rPr lang="en-US" altLang="zh-CN" sz="1400" b="0" smtClean="0">
                  <a:solidFill>
                    <a:schemeClr val="tx1"/>
                  </a:solidFill>
                  <a:effectLst/>
                </a:rPr>
                <a:t>Web</a:t>
              </a:r>
              <a:r>
                <a:rPr lang="zh-CN" altLang="en-US" sz="1400" b="0" smtClean="0">
                  <a:solidFill>
                    <a:schemeClr val="tx1"/>
                  </a:solidFill>
                  <a:effectLst/>
                </a:rPr>
                <a:t>应用所支持的行为和功能</a:t>
              </a:r>
              <a:endParaRPr lang="en-US" altLang="zh-CN" sz="1400" b="0" smtClean="0">
                <a:solidFill>
                  <a:schemeClr val="tx1"/>
                </a:solidFill>
                <a:effectLst/>
              </a:endParaRPr>
            </a:p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400" b="0" smtClean="0">
                  <a:solidFill>
                    <a:schemeClr val="tx1"/>
                  </a:solidFill>
                  <a:effectLst/>
                </a:rPr>
                <a:t>从用户功能设计开始，作为</a:t>
              </a:r>
              <a:r>
                <a:rPr lang="en-US" altLang="zh-CN" sz="1400" b="0" smtClean="0">
                  <a:solidFill>
                    <a:schemeClr val="tx1"/>
                  </a:solidFill>
                  <a:effectLst/>
                </a:rPr>
                <a:t>Web</a:t>
              </a:r>
              <a:r>
                <a:rPr lang="zh-CN" altLang="en-US" sz="1400" b="0" smtClean="0">
                  <a:solidFill>
                    <a:schemeClr val="tx1"/>
                  </a:solidFill>
                  <a:effectLst/>
                </a:rPr>
                <a:t>应用功能建模的延续</a:t>
              </a:r>
              <a:endParaRPr lang="en-US" altLang="zh-CN" sz="1400" b="0" smtClean="0">
                <a:solidFill>
                  <a:schemeClr val="tx1"/>
                </a:solidFill>
                <a:effectLst/>
              </a:endParaRPr>
            </a:p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r>
                <a:rPr lang="zh-CN" altLang="en-US" sz="1400"/>
                <a:t>和</a:t>
              </a:r>
              <a:r>
                <a:rPr lang="zh-CN" altLang="en-US" sz="1400" smtClean="0"/>
                <a:t>信息设计交织进行，两者相互依赖</a:t>
              </a:r>
              <a:endParaRPr lang="en-US" altLang="zh-CN" sz="1400" b="0" smtClean="0">
                <a:solidFill>
                  <a:schemeClr val="tx1"/>
                </a:solidFill>
                <a:effectLst/>
              </a:endParaRPr>
            </a:p>
            <a:p>
              <a:pPr marL="171450" indent="-171450" algn="l" latinLnBrk="0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6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应用设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013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2"/>
          <p:cNvGrpSpPr>
            <a:grpSpLocks/>
          </p:cNvGrpSpPr>
          <p:nvPr/>
        </p:nvGrpSpPr>
        <p:grpSpPr bwMode="auto">
          <a:xfrm>
            <a:off x="-108519" y="2506191"/>
            <a:ext cx="2967608" cy="506412"/>
            <a:chOff x="-1032447" y="0"/>
            <a:chExt cx="2967616" cy="506624"/>
          </a:xfrm>
          <a:solidFill>
            <a:schemeClr val="bg1">
              <a:lumMod val="65000"/>
            </a:schemeClr>
          </a:solidFill>
        </p:grpSpPr>
        <p:sp>
          <p:nvSpPr>
            <p:cNvPr id="5" name="圆角矩形 33"/>
            <p:cNvSpPr>
              <a:spLocks noChangeArrowheads="1"/>
            </p:cNvSpPr>
            <p:nvPr/>
          </p:nvSpPr>
          <p:spPr bwMode="auto">
            <a:xfrm>
              <a:off x="-1032447" y="73989"/>
              <a:ext cx="2967616" cy="432635"/>
            </a:xfrm>
            <a:prstGeom prst="roundRect">
              <a:avLst>
                <a:gd name="adj" fmla="val 16667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6" name="等腰三角形 34"/>
            <p:cNvSpPr>
              <a:spLocks noChangeArrowheads="1"/>
            </p:cNvSpPr>
            <p:nvPr/>
          </p:nvSpPr>
          <p:spPr bwMode="auto">
            <a:xfrm>
              <a:off x="902659" y="0"/>
              <a:ext cx="129852" cy="95220"/>
            </a:xfrm>
            <a:prstGeom prst="triangle">
              <a:avLst>
                <a:gd name="adj" fmla="val 50000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8" name="组合 36"/>
          <p:cNvGrpSpPr>
            <a:grpSpLocks/>
          </p:cNvGrpSpPr>
          <p:nvPr/>
        </p:nvGrpSpPr>
        <p:grpSpPr bwMode="auto">
          <a:xfrm flipV="1">
            <a:off x="2743200" y="2580803"/>
            <a:ext cx="1935163" cy="506413"/>
            <a:chOff x="0" y="0"/>
            <a:chExt cx="1935168" cy="506624"/>
          </a:xfrm>
          <a:solidFill>
            <a:srgbClr val="768EA9"/>
          </a:solidFill>
        </p:grpSpPr>
        <p:sp>
          <p:nvSpPr>
            <p:cNvPr id="9" name="圆角矩形 37"/>
            <p:cNvSpPr>
              <a:spLocks noChangeArrowheads="1"/>
            </p:cNvSpPr>
            <p:nvPr/>
          </p:nvSpPr>
          <p:spPr bwMode="auto">
            <a:xfrm>
              <a:off x="0" y="73989"/>
              <a:ext cx="1935168" cy="432635"/>
            </a:xfrm>
            <a:prstGeom prst="roundRect">
              <a:avLst>
                <a:gd name="adj" fmla="val 16667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38"/>
            <p:cNvSpPr>
              <a:spLocks noChangeArrowheads="1"/>
            </p:cNvSpPr>
            <p:nvPr/>
          </p:nvSpPr>
          <p:spPr bwMode="auto">
            <a:xfrm>
              <a:off x="902659" y="0"/>
              <a:ext cx="129852" cy="95220"/>
            </a:xfrm>
            <a:prstGeom prst="triangle">
              <a:avLst>
                <a:gd name="adj" fmla="val 50000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grpSp>
        <p:nvGrpSpPr>
          <p:cNvPr id="12" name="组合 40"/>
          <p:cNvGrpSpPr>
            <a:grpSpLocks/>
          </p:cNvGrpSpPr>
          <p:nvPr/>
        </p:nvGrpSpPr>
        <p:grpSpPr bwMode="auto">
          <a:xfrm>
            <a:off x="4565650" y="2506191"/>
            <a:ext cx="1936750" cy="506412"/>
            <a:chOff x="0" y="0"/>
            <a:chExt cx="1935168" cy="506624"/>
          </a:xfrm>
          <a:solidFill>
            <a:schemeClr val="bg1">
              <a:lumMod val="65000"/>
            </a:schemeClr>
          </a:solidFill>
        </p:grpSpPr>
        <p:sp>
          <p:nvSpPr>
            <p:cNvPr id="13" name="圆角矩形 41"/>
            <p:cNvSpPr>
              <a:spLocks noChangeArrowheads="1"/>
            </p:cNvSpPr>
            <p:nvPr/>
          </p:nvSpPr>
          <p:spPr bwMode="auto">
            <a:xfrm>
              <a:off x="0" y="73989"/>
              <a:ext cx="1935168" cy="432635"/>
            </a:xfrm>
            <a:prstGeom prst="roundRect">
              <a:avLst>
                <a:gd name="adj" fmla="val 16667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4" name="等腰三角形 42"/>
            <p:cNvSpPr>
              <a:spLocks noChangeArrowheads="1"/>
            </p:cNvSpPr>
            <p:nvPr/>
          </p:nvSpPr>
          <p:spPr bwMode="auto">
            <a:xfrm>
              <a:off x="902659" y="0"/>
              <a:ext cx="129852" cy="95220"/>
            </a:xfrm>
            <a:prstGeom prst="triangle">
              <a:avLst>
                <a:gd name="adj" fmla="val 50000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7" name="TextBox 46"/>
          <p:cNvSpPr>
            <a:spLocks noChangeArrowheads="1"/>
          </p:cNvSpPr>
          <p:nvPr/>
        </p:nvSpPr>
        <p:spPr bwMode="auto">
          <a:xfrm>
            <a:off x="602446" y="1059582"/>
            <a:ext cx="1397000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页内编辑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直接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选择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9" name="TextBox 50"/>
          <p:cNvSpPr>
            <a:spLocks noChangeArrowheads="1"/>
          </p:cNvSpPr>
          <p:nvPr/>
        </p:nvSpPr>
        <p:spPr bwMode="auto">
          <a:xfrm>
            <a:off x="1293813" y="2704628"/>
            <a:ext cx="119538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交互设计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0" name="TextBox 51"/>
          <p:cNvSpPr>
            <a:spLocks noChangeArrowheads="1"/>
          </p:cNvSpPr>
          <p:nvPr/>
        </p:nvSpPr>
        <p:spPr bwMode="auto">
          <a:xfrm>
            <a:off x="3113088" y="2704628"/>
            <a:ext cx="119538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展示设计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1" name="TextBox 52"/>
          <p:cNvSpPr>
            <a:spLocks noChangeArrowheads="1"/>
          </p:cNvSpPr>
          <p:nvPr/>
        </p:nvSpPr>
        <p:spPr bwMode="auto">
          <a:xfrm>
            <a:off x="5016500" y="2704628"/>
            <a:ext cx="1193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内容设计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22" name="组合 53"/>
          <p:cNvGrpSpPr>
            <a:grpSpLocks/>
          </p:cNvGrpSpPr>
          <p:nvPr/>
        </p:nvGrpSpPr>
        <p:grpSpPr bwMode="auto">
          <a:xfrm flipV="1">
            <a:off x="6384924" y="2580802"/>
            <a:ext cx="2867595" cy="506414"/>
            <a:chOff x="-1" y="0"/>
            <a:chExt cx="2865253" cy="506625"/>
          </a:xfrm>
          <a:solidFill>
            <a:srgbClr val="768EA9"/>
          </a:solidFill>
        </p:grpSpPr>
        <p:sp>
          <p:nvSpPr>
            <p:cNvPr id="23" name="圆角矩形 54"/>
            <p:cNvSpPr>
              <a:spLocks noChangeArrowheads="1"/>
            </p:cNvSpPr>
            <p:nvPr/>
          </p:nvSpPr>
          <p:spPr bwMode="auto">
            <a:xfrm>
              <a:off x="-1" y="73990"/>
              <a:ext cx="2865253" cy="432635"/>
            </a:xfrm>
            <a:prstGeom prst="roundRect">
              <a:avLst>
                <a:gd name="adj" fmla="val 16667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768EA9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24" name="等腰三角形 55"/>
            <p:cNvSpPr>
              <a:spLocks noChangeArrowheads="1"/>
            </p:cNvSpPr>
            <p:nvPr/>
          </p:nvSpPr>
          <p:spPr bwMode="auto">
            <a:xfrm>
              <a:off x="902659" y="0"/>
              <a:ext cx="129852" cy="95220"/>
            </a:xfrm>
            <a:prstGeom prst="triangle">
              <a:avLst>
                <a:gd name="adj" fmla="val 50000"/>
              </a:avLst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BABAB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768EA9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25" name="TextBox 56"/>
          <p:cNvSpPr>
            <a:spLocks noChangeArrowheads="1"/>
          </p:cNvSpPr>
          <p:nvPr/>
        </p:nvSpPr>
        <p:spPr bwMode="auto">
          <a:xfrm>
            <a:off x="6689725" y="2704628"/>
            <a:ext cx="11953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功能设计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37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6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应用设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7" y="2172784"/>
            <a:ext cx="2699859" cy="254950"/>
          </a:xfrm>
          <a:prstGeom prst="rect">
            <a:avLst/>
          </a:prstGeom>
        </p:spPr>
      </p:pic>
      <p:sp>
        <p:nvSpPr>
          <p:cNvPr id="39" name="TextBox 46"/>
          <p:cNvSpPr>
            <a:spLocks noChangeArrowheads="1"/>
          </p:cNvSpPr>
          <p:nvPr/>
        </p:nvSpPr>
        <p:spPr bwMode="auto">
          <a:xfrm>
            <a:off x="602446" y="1419622"/>
            <a:ext cx="2097346" cy="1205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下文工具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悬停即现工具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：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en-US" altLang="zh-CN" sz="10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1.</a:t>
            </a:r>
            <a:r>
              <a:rPr lang="zh-CN" altLang="en-US" sz="1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鼠标</a:t>
            </a:r>
            <a:r>
              <a: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</a:rPr>
              <a:t>悬停在导航栏的按钮处时，显示对应按钮的英文</a:t>
            </a:r>
          </a:p>
          <a:p>
            <a:pPr marL="628650" lvl="1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endParaRPr lang="zh-CN" altLang="en-US" sz="100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3522353"/>
            <a:ext cx="2699792" cy="691173"/>
          </a:xfrm>
          <a:prstGeom prst="rect">
            <a:avLst/>
          </a:prstGeom>
        </p:spPr>
      </p:pic>
      <p:sp>
        <p:nvSpPr>
          <p:cNvPr id="40" name="TextBox 46"/>
          <p:cNvSpPr>
            <a:spLocks noChangeArrowheads="1"/>
          </p:cNvSpPr>
          <p:nvPr/>
        </p:nvSpPr>
        <p:spPr bwMode="auto">
          <a:xfrm>
            <a:off x="579808" y="3170689"/>
            <a:ext cx="2097346" cy="718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1400"/>
              </a:lnSpc>
            </a:pPr>
            <a:r>
              <a:rPr lang="en-US" altLang="zh-CN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2</a:t>
            </a:r>
            <a:r>
              <a:rPr lang="en-US" altLang="zh-CN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.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鼠标</a:t>
            </a: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悬停在某文章时，对应的时间轴高亮</a:t>
            </a:r>
          </a:p>
          <a:p>
            <a:pPr algn="just">
              <a:lnSpc>
                <a:spcPts val="1400"/>
              </a:lnSpc>
            </a:pP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2" name="TextBox 46"/>
          <p:cNvSpPr>
            <a:spLocks noChangeArrowheads="1"/>
          </p:cNvSpPr>
          <p:nvPr/>
        </p:nvSpPr>
        <p:spPr bwMode="auto">
          <a:xfrm>
            <a:off x="602446" y="4295885"/>
            <a:ext cx="1397000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嵌入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变换模式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3" name="TextBox 46"/>
          <p:cNvSpPr>
            <a:spLocks noChangeArrowheads="1"/>
          </p:cNvSpPr>
          <p:nvPr/>
        </p:nvSpPr>
        <p:spPr bwMode="auto">
          <a:xfrm>
            <a:off x="3017759" y="3219022"/>
            <a:ext cx="1421358" cy="17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页面布局设计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设计原则</a:t>
            </a:r>
            <a:endParaRPr lang="en-US" altLang="zh-CN" sz="100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浏览顺序</a:t>
            </a:r>
            <a:r>
              <a:rPr lang="en-US" altLang="zh-CN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  </a:t>
            </a: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主体</a:t>
            </a: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内容的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布局</a:t>
            </a:r>
            <a:endParaRPr lang="en-US" altLang="zh-CN" sz="100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标题的代表性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下</a:t>
            </a: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框架型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布局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4" name="TextBox 46"/>
          <p:cNvSpPr>
            <a:spLocks noChangeArrowheads="1"/>
          </p:cNvSpPr>
          <p:nvPr/>
        </p:nvSpPr>
        <p:spPr bwMode="auto">
          <a:xfrm>
            <a:off x="3042117" y="4320243"/>
            <a:ext cx="1397000" cy="897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美学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设计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文字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色彩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228600" indent="-228600" algn="just">
              <a:lnSpc>
                <a:spcPts val="1400"/>
              </a:lnSpc>
              <a:buFont typeface="+mj-lt"/>
              <a:buAutoNum type="alphaLcParenR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风格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5" name="TextBox 46"/>
          <p:cNvSpPr>
            <a:spLocks noChangeArrowheads="1"/>
          </p:cNvSpPr>
          <p:nvPr/>
        </p:nvSpPr>
        <p:spPr bwMode="auto">
          <a:xfrm>
            <a:off x="4914900" y="1757241"/>
            <a:ext cx="1397000" cy="718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信息设计方法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组织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内容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导航机制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7" name="TextBox 46"/>
          <p:cNvSpPr>
            <a:spLocks noChangeArrowheads="1"/>
          </p:cNvSpPr>
          <p:nvPr/>
        </p:nvSpPr>
        <p:spPr bwMode="auto">
          <a:xfrm>
            <a:off x="6719780" y="3220116"/>
            <a:ext cx="2424220" cy="19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电脑端和手机端的界面自适应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传和删除博</a:t>
            </a:r>
            <a:r>
              <a:rPr lang="zh-CN" altLang="en-US" sz="10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客</a:t>
            </a:r>
            <a:endParaRPr lang="en-US" altLang="zh-CN" sz="100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用户上传留言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管理员删除留言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登录和注册账户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按时间轴排列最新文章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存取账户、文章信息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分配管理员和用户权限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r>
              <a:rPr lang="zh-CN" altLang="en-US" sz="100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管理员设置推荐文章</a:t>
            </a:r>
          </a:p>
          <a:p>
            <a:pPr marL="171450" indent="-171450" algn="just">
              <a:lnSpc>
                <a:spcPts val="1400"/>
              </a:lnSpc>
              <a:buFont typeface="Wingdings" panose="05000000000000000000" pitchFamily="2" charset="2"/>
              <a:buChar char="l"/>
            </a:pPr>
            <a:endParaRPr lang="zh-CN" altLang="en-US" sz="100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>
              <a:lnSpc>
                <a:spcPts val="1400"/>
              </a:lnSpc>
            </a:pP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378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9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4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6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6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25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0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9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6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41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2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47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3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2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5" dur="6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6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0" dur="6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6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5" dur="6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6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0" dur="6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6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5" dur="6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0" dur="6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5" dur="6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utoUpdateAnimBg="0"/>
      <p:bldP spid="19" grpId="0" bldLvl="0" autoUpdateAnimBg="0"/>
      <p:bldP spid="20" grpId="0" bldLvl="0" autoUpdateAnimBg="0"/>
      <p:bldP spid="21" grpId="0" bldLvl="0" autoUpdateAnimBg="0"/>
      <p:bldP spid="25" grpId="0" bldLvl="0" autoUpdateAnimBg="0"/>
      <p:bldP spid="39" grpId="0" bldLvl="0" autoUpdateAnimBg="0"/>
      <p:bldP spid="40" grpId="0" bldLvl="0" autoUpdateAnimBg="0"/>
      <p:bldP spid="42" grpId="0" bldLvl="0" autoUpdateAnimBg="0"/>
      <p:bldP spid="43" grpId="0" bldLvl="0" autoUpdateAnimBg="0"/>
      <p:bldP spid="44" grpId="0" bldLvl="0" autoUpdateAnimBg="0"/>
      <p:bldP spid="45" grpId="0" bldLvl="0" autoUpdateAnimBg="0"/>
      <p:bldP spid="47" grpId="0" bldLvl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5"/>
          <p:cNvGrpSpPr/>
          <p:nvPr/>
        </p:nvGrpSpPr>
        <p:grpSpPr>
          <a:xfrm>
            <a:off x="5285917" y="2205888"/>
            <a:ext cx="300869" cy="300870"/>
            <a:chOff x="0" y="0"/>
            <a:chExt cx="767929" cy="767929"/>
          </a:xfrm>
        </p:grpSpPr>
        <p:sp>
          <p:nvSpPr>
            <p:cNvPr id="97" name="Freeform: Shape 76"/>
            <p:cNvSpPr/>
            <p:nvPr/>
          </p:nvSpPr>
          <p:spPr>
            <a:xfrm>
              <a:off x="0" y="0"/>
              <a:ext cx="767929" cy="7679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768EA9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" name="Freeform: Shape 77"/>
            <p:cNvSpPr/>
            <p:nvPr/>
          </p:nvSpPr>
          <p:spPr>
            <a:xfrm>
              <a:off x="234638" y="227334"/>
              <a:ext cx="298653" cy="3132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04" h="21302" extrusionOk="0">
                  <a:moveTo>
                    <a:pt x="7816" y="21302"/>
                  </a:moveTo>
                  <a:cubicBezTo>
                    <a:pt x="7132" y="21302"/>
                    <a:pt x="6483" y="20993"/>
                    <a:pt x="6068" y="20461"/>
                  </a:cubicBezTo>
                  <a:lnTo>
                    <a:pt x="445" y="13277"/>
                  </a:lnTo>
                  <a:cubicBezTo>
                    <a:pt x="-287" y="12344"/>
                    <a:pt x="-97" y="11016"/>
                    <a:pt x="870" y="10308"/>
                  </a:cubicBezTo>
                  <a:cubicBezTo>
                    <a:pt x="1838" y="9597"/>
                    <a:pt x="3211" y="9785"/>
                    <a:pt x="3943" y="10719"/>
                  </a:cubicBezTo>
                  <a:lnTo>
                    <a:pt x="7643" y="15442"/>
                  </a:lnTo>
                  <a:lnTo>
                    <a:pt x="16946" y="999"/>
                  </a:lnTo>
                  <a:cubicBezTo>
                    <a:pt x="17586" y="6"/>
                    <a:pt x="18940" y="-298"/>
                    <a:pt x="19969" y="321"/>
                  </a:cubicBezTo>
                  <a:cubicBezTo>
                    <a:pt x="20997" y="939"/>
                    <a:pt x="21313" y="2248"/>
                    <a:pt x="20671" y="3243"/>
                  </a:cubicBezTo>
                  <a:lnTo>
                    <a:pt x="9680" y="20301"/>
                  </a:lnTo>
                  <a:cubicBezTo>
                    <a:pt x="9299" y="20896"/>
                    <a:pt x="8639" y="21267"/>
                    <a:pt x="7917" y="21299"/>
                  </a:cubicBezTo>
                  <a:cubicBezTo>
                    <a:pt x="7882" y="21302"/>
                    <a:pt x="7851" y="21302"/>
                    <a:pt x="7816" y="21302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" name="Group 87"/>
          <p:cNvGrpSpPr/>
          <p:nvPr/>
        </p:nvGrpSpPr>
        <p:grpSpPr>
          <a:xfrm>
            <a:off x="5586785" y="2228712"/>
            <a:ext cx="3097302" cy="723064"/>
            <a:chOff x="6729846" y="3942951"/>
            <a:chExt cx="4756737" cy="896200"/>
          </a:xfrm>
        </p:grpSpPr>
        <p:sp>
          <p:nvSpPr>
            <p:cNvPr id="89" name="Rectangle 88"/>
            <p:cNvSpPr/>
            <p:nvPr/>
          </p:nvSpPr>
          <p:spPr>
            <a:xfrm>
              <a:off x="6729846" y="3942951"/>
              <a:ext cx="1575733" cy="200274"/>
            </a:xfrm>
            <a:prstGeom prst="rect">
              <a:avLst/>
            </a:prstGeom>
          </p:spPr>
          <p:txBody>
            <a:bodyPr wrap="none" lIns="144000" tIns="0" rIns="144000" bIns="0" anchor="ctr">
              <a:normAutofit fontScale="85000" lnSpcReduction="20000"/>
            </a:bodyPr>
            <a:lstStyle/>
            <a:p>
              <a:r>
                <a:rPr lang="zh-CN" altLang="en-US" sz="1400" b="1" smtClean="0">
                  <a:solidFill>
                    <a:srgbClr val="768EA9"/>
                  </a:solidFill>
                </a:rPr>
                <a:t>演示主页见</a:t>
              </a:r>
              <a:r>
                <a:rPr lang="en-US" altLang="zh-CN" sz="1400" b="1" smtClean="0">
                  <a:solidFill>
                    <a:srgbClr val="768EA9"/>
                  </a:solidFill>
                </a:rPr>
                <a:t>:</a:t>
              </a:r>
              <a:endParaRPr lang="zh-CN" altLang="en-US" sz="1400" b="1" dirty="0">
                <a:solidFill>
                  <a:srgbClr val="768EA9"/>
                </a:solidFill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6741565" y="4354080"/>
              <a:ext cx="4745018" cy="485071"/>
            </a:xfrm>
            <a:prstGeom prst="rect">
              <a:avLst/>
            </a:prstGeom>
          </p:spPr>
          <p:txBody>
            <a:bodyPr wrap="square" lIns="144000" tIns="0" rIns="144000" bIns="0" anchor="t">
              <a:norm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200" smtClean="0">
                  <a:solidFill>
                    <a:srgbClr val="000000"/>
                  </a:solidFill>
                  <a:hlinkClick r:id="rId2"/>
                </a:rPr>
                <a:t>http</a:t>
              </a:r>
              <a:r>
                <a:rPr lang="en-US" altLang="zh-CN" sz="1200">
                  <a:solidFill>
                    <a:srgbClr val="000000"/>
                  </a:solidFill>
                  <a:hlinkClick r:id="rId2"/>
                </a:rPr>
                <a:t>://www.redarrow.top/</a:t>
              </a:r>
              <a:endParaRPr lang="zh-CN" altLang="en-US" sz="12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2"/>
          <p:cNvGrpSpPr/>
          <p:nvPr/>
        </p:nvGrpSpPr>
        <p:grpSpPr>
          <a:xfrm>
            <a:off x="857251" y="1609746"/>
            <a:ext cx="3732662" cy="2249405"/>
            <a:chOff x="1143001" y="2374011"/>
            <a:chExt cx="4976882" cy="2999205"/>
          </a:xfrm>
        </p:grpSpPr>
        <p:sp>
          <p:nvSpPr>
            <p:cNvPr id="13" name="Freeform: Shape 5"/>
            <p:cNvSpPr/>
            <p:nvPr/>
          </p:nvSpPr>
          <p:spPr>
            <a:xfrm>
              <a:off x="1143001" y="2374011"/>
              <a:ext cx="4976882" cy="190212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685"/>
                  </a:moveTo>
                  <a:cubicBezTo>
                    <a:pt x="21600" y="308"/>
                    <a:pt x="21474" y="0"/>
                    <a:pt x="21321" y="0"/>
                  </a:cubicBezTo>
                  <a:lnTo>
                    <a:pt x="279" y="0"/>
                  </a:lnTo>
                  <a:cubicBezTo>
                    <a:pt x="125" y="0"/>
                    <a:pt x="0" y="308"/>
                    <a:pt x="0" y="685"/>
                  </a:cubicBezTo>
                  <a:lnTo>
                    <a:pt x="0" y="20915"/>
                  </a:lnTo>
                  <a:cubicBezTo>
                    <a:pt x="0" y="21291"/>
                    <a:pt x="125" y="21600"/>
                    <a:pt x="279" y="21600"/>
                  </a:cubicBezTo>
                  <a:lnTo>
                    <a:pt x="21321" y="21600"/>
                  </a:lnTo>
                  <a:cubicBezTo>
                    <a:pt x="21474" y="21600"/>
                    <a:pt x="21600" y="21291"/>
                    <a:pt x="21600" y="20915"/>
                  </a:cubicBezTo>
                  <a:cubicBezTo>
                    <a:pt x="21600" y="20915"/>
                    <a:pt x="21600" y="685"/>
                    <a:pt x="21600" y="685"/>
                  </a:cubicBez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>
                <a:solidFill>
                  <a:srgbClr val="768EA9"/>
                </a:solidFill>
              </a:endParaRPr>
            </a:p>
          </p:txBody>
        </p:sp>
        <p:grpSp>
          <p:nvGrpSpPr>
            <p:cNvPr id="14" name="Group 6"/>
            <p:cNvGrpSpPr/>
            <p:nvPr/>
          </p:nvGrpSpPr>
          <p:grpSpPr>
            <a:xfrm>
              <a:off x="1271166" y="2526206"/>
              <a:ext cx="4724656" cy="1634216"/>
              <a:chOff x="0" y="0"/>
              <a:chExt cx="9044298" cy="3128343"/>
            </a:xfrm>
          </p:grpSpPr>
          <p:sp>
            <p:nvSpPr>
              <p:cNvPr id="18" name="Freeform: Shape 7"/>
              <p:cNvSpPr/>
              <p:nvPr/>
            </p:nvSpPr>
            <p:spPr>
              <a:xfrm>
                <a:off x="0" y="0"/>
                <a:ext cx="518538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0" y="21600"/>
                      <a:pt x="20352" y="21600"/>
                    </a:cubicBezTo>
                    <a:lnTo>
                      <a:pt x="1250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50" y="0"/>
                    </a:cubicBezTo>
                    <a:lnTo>
                      <a:pt x="20352" y="0"/>
                    </a:lnTo>
                    <a:cubicBezTo>
                      <a:pt x="21040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Freeform: Shape 8"/>
              <p:cNvSpPr/>
              <p:nvPr/>
            </p:nvSpPr>
            <p:spPr>
              <a:xfrm>
                <a:off x="950702" y="628690"/>
                <a:ext cx="518382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8" y="21600"/>
                      <a:pt x="20351" y="21600"/>
                    </a:cubicBezTo>
                    <a:lnTo>
                      <a:pt x="1244" y="21600"/>
                    </a:lnTo>
                    <a:cubicBezTo>
                      <a:pt x="554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4" y="0"/>
                      <a:pt x="1244" y="0"/>
                    </a:cubicBezTo>
                    <a:lnTo>
                      <a:pt x="20351" y="0"/>
                    </a:lnTo>
                    <a:cubicBezTo>
                      <a:pt x="21048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Freeform: Shape 9"/>
              <p:cNvSpPr/>
              <p:nvPr/>
            </p:nvSpPr>
            <p:spPr>
              <a:xfrm>
                <a:off x="1088707" y="1257380"/>
                <a:ext cx="518576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40" y="21600"/>
                      <a:pt x="20352" y="21600"/>
                    </a:cubicBezTo>
                    <a:lnTo>
                      <a:pt x="1249" y="21600"/>
                    </a:lnTo>
                    <a:cubicBezTo>
                      <a:pt x="571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71" y="0"/>
                      <a:pt x="1249" y="0"/>
                    </a:cubicBezTo>
                    <a:lnTo>
                      <a:pt x="20352" y="0"/>
                    </a:lnTo>
                    <a:cubicBezTo>
                      <a:pt x="21040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Freeform: Shape 10"/>
              <p:cNvSpPr/>
              <p:nvPr/>
            </p:nvSpPr>
            <p:spPr>
              <a:xfrm>
                <a:off x="782029" y="1901405"/>
                <a:ext cx="518336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40" y="21600"/>
                      <a:pt x="20356" y="21600"/>
                    </a:cubicBezTo>
                    <a:lnTo>
                      <a:pt x="1246" y="21600"/>
                    </a:lnTo>
                    <a:cubicBezTo>
                      <a:pt x="564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4" y="0"/>
                      <a:pt x="1246" y="0"/>
                    </a:cubicBezTo>
                    <a:lnTo>
                      <a:pt x="20356" y="0"/>
                    </a:lnTo>
                    <a:cubicBezTo>
                      <a:pt x="21040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Freeform: Shape 11"/>
              <p:cNvSpPr/>
              <p:nvPr/>
            </p:nvSpPr>
            <p:spPr>
              <a:xfrm>
                <a:off x="0" y="2530095"/>
                <a:ext cx="518538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040" y="21600"/>
                      <a:pt x="20352" y="21600"/>
                    </a:cubicBezTo>
                    <a:lnTo>
                      <a:pt x="1250" y="21600"/>
                    </a:lnTo>
                    <a:cubicBezTo>
                      <a:pt x="560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560" y="0"/>
                      <a:pt x="1250" y="0"/>
                    </a:cubicBezTo>
                    <a:lnTo>
                      <a:pt x="20352" y="0"/>
                    </a:lnTo>
                    <a:cubicBezTo>
                      <a:pt x="21040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Freeform: Shape 12"/>
              <p:cNvSpPr/>
              <p:nvPr/>
            </p:nvSpPr>
            <p:spPr>
              <a:xfrm>
                <a:off x="628690" y="2530095"/>
                <a:ext cx="518292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042" y="21600"/>
                      <a:pt x="20350" y="21600"/>
                    </a:cubicBezTo>
                    <a:lnTo>
                      <a:pt x="1247" y="21600"/>
                    </a:lnTo>
                    <a:cubicBezTo>
                      <a:pt x="563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563" y="0"/>
                      <a:pt x="1247" y="0"/>
                    </a:cubicBezTo>
                    <a:lnTo>
                      <a:pt x="20350" y="0"/>
                    </a:lnTo>
                    <a:cubicBezTo>
                      <a:pt x="21042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Freeform: Shape 13"/>
              <p:cNvSpPr/>
              <p:nvPr/>
            </p:nvSpPr>
            <p:spPr>
              <a:xfrm>
                <a:off x="1257380" y="2530095"/>
                <a:ext cx="518554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036" y="21600"/>
                      <a:pt x="20348" y="21600"/>
                    </a:cubicBezTo>
                    <a:lnTo>
                      <a:pt x="1246" y="21600"/>
                    </a:lnTo>
                    <a:cubicBezTo>
                      <a:pt x="560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560" y="0"/>
                      <a:pt x="1246" y="0"/>
                    </a:cubicBezTo>
                    <a:lnTo>
                      <a:pt x="20348" y="0"/>
                    </a:lnTo>
                    <a:cubicBezTo>
                      <a:pt x="21036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Freeform: Shape 14"/>
              <p:cNvSpPr/>
              <p:nvPr/>
            </p:nvSpPr>
            <p:spPr>
              <a:xfrm>
                <a:off x="6639584" y="2530095"/>
                <a:ext cx="518703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028" y="21600"/>
                      <a:pt x="20343" y="21600"/>
                    </a:cubicBezTo>
                    <a:lnTo>
                      <a:pt x="1244" y="21600"/>
                    </a:lnTo>
                    <a:cubicBezTo>
                      <a:pt x="562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562" y="0"/>
                      <a:pt x="1244" y="0"/>
                    </a:cubicBezTo>
                    <a:lnTo>
                      <a:pt x="20343" y="0"/>
                    </a:lnTo>
                    <a:cubicBezTo>
                      <a:pt x="21028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Freeform: Shape 15"/>
              <p:cNvSpPr/>
              <p:nvPr/>
            </p:nvSpPr>
            <p:spPr>
              <a:xfrm>
                <a:off x="7268274" y="2821439"/>
                <a:ext cx="518584" cy="2992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9436"/>
                    </a:moveTo>
                    <a:cubicBezTo>
                      <a:pt x="21600" y="20632"/>
                      <a:pt x="21041" y="21600"/>
                      <a:pt x="20356" y="21600"/>
                    </a:cubicBezTo>
                    <a:lnTo>
                      <a:pt x="1265" y="21600"/>
                    </a:lnTo>
                    <a:cubicBezTo>
                      <a:pt x="568" y="21600"/>
                      <a:pt x="0" y="20632"/>
                      <a:pt x="0" y="19436"/>
                    </a:cubicBezTo>
                    <a:lnTo>
                      <a:pt x="0" y="2166"/>
                    </a:lnTo>
                    <a:cubicBezTo>
                      <a:pt x="0" y="982"/>
                      <a:pt x="568" y="0"/>
                      <a:pt x="1265" y="0"/>
                    </a:cubicBezTo>
                    <a:lnTo>
                      <a:pt x="20356" y="0"/>
                    </a:lnTo>
                    <a:cubicBezTo>
                      <a:pt x="21041" y="0"/>
                      <a:pt x="21600" y="982"/>
                      <a:pt x="21600" y="2166"/>
                    </a:cubicBezTo>
                    <a:cubicBezTo>
                      <a:pt x="21600" y="2166"/>
                      <a:pt x="21600" y="19436"/>
                      <a:pt x="21600" y="1943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Freeform: Shape 16"/>
              <p:cNvSpPr/>
              <p:nvPr/>
            </p:nvSpPr>
            <p:spPr>
              <a:xfrm>
                <a:off x="8525655" y="2821439"/>
                <a:ext cx="518643" cy="2992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9436"/>
                    </a:moveTo>
                    <a:cubicBezTo>
                      <a:pt x="21600" y="20632"/>
                      <a:pt x="21038" y="21600"/>
                      <a:pt x="20348" y="21600"/>
                    </a:cubicBezTo>
                    <a:lnTo>
                      <a:pt x="1257" y="21600"/>
                    </a:lnTo>
                    <a:cubicBezTo>
                      <a:pt x="573" y="21600"/>
                      <a:pt x="0" y="20632"/>
                      <a:pt x="0" y="19436"/>
                    </a:cubicBezTo>
                    <a:lnTo>
                      <a:pt x="0" y="2166"/>
                    </a:lnTo>
                    <a:cubicBezTo>
                      <a:pt x="0" y="982"/>
                      <a:pt x="573" y="0"/>
                      <a:pt x="1257" y="0"/>
                    </a:cubicBezTo>
                    <a:lnTo>
                      <a:pt x="20348" y="0"/>
                    </a:lnTo>
                    <a:cubicBezTo>
                      <a:pt x="21038" y="0"/>
                      <a:pt x="21600" y="982"/>
                      <a:pt x="21600" y="2166"/>
                    </a:cubicBezTo>
                    <a:cubicBezTo>
                      <a:pt x="21600" y="2166"/>
                      <a:pt x="21600" y="19436"/>
                      <a:pt x="21600" y="1943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Freeform: Shape 17"/>
              <p:cNvSpPr/>
              <p:nvPr/>
            </p:nvSpPr>
            <p:spPr>
              <a:xfrm>
                <a:off x="1886071" y="2530095"/>
                <a:ext cx="682846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175" y="21600"/>
                      <a:pt x="20659" y="21600"/>
                    </a:cubicBezTo>
                    <a:lnTo>
                      <a:pt x="944" y="21600"/>
                    </a:lnTo>
                    <a:cubicBezTo>
                      <a:pt x="423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423" y="0"/>
                      <a:pt x="944" y="0"/>
                    </a:cubicBezTo>
                    <a:lnTo>
                      <a:pt x="20659" y="0"/>
                    </a:lnTo>
                    <a:cubicBezTo>
                      <a:pt x="21175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Freeform: Shape 18"/>
              <p:cNvSpPr/>
              <p:nvPr/>
            </p:nvSpPr>
            <p:spPr>
              <a:xfrm>
                <a:off x="5842220" y="2530095"/>
                <a:ext cx="683124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177" y="21600"/>
                      <a:pt x="20651" y="21600"/>
                    </a:cubicBezTo>
                    <a:lnTo>
                      <a:pt x="950" y="21600"/>
                    </a:lnTo>
                    <a:cubicBezTo>
                      <a:pt x="435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435" y="0"/>
                      <a:pt x="950" y="0"/>
                    </a:cubicBezTo>
                    <a:lnTo>
                      <a:pt x="20651" y="0"/>
                    </a:lnTo>
                    <a:cubicBezTo>
                      <a:pt x="21177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Freeform: Shape 19"/>
              <p:cNvSpPr/>
              <p:nvPr/>
            </p:nvSpPr>
            <p:spPr>
              <a:xfrm>
                <a:off x="2683434" y="2530095"/>
                <a:ext cx="3044442" cy="59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518"/>
                    </a:moveTo>
                    <a:cubicBezTo>
                      <a:pt x="21600" y="21116"/>
                      <a:pt x="21503" y="21600"/>
                      <a:pt x="21385" y="21600"/>
                    </a:cubicBezTo>
                    <a:lnTo>
                      <a:pt x="213" y="21600"/>
                    </a:lnTo>
                    <a:cubicBezTo>
                      <a:pt x="98" y="21600"/>
                      <a:pt x="0" y="21116"/>
                      <a:pt x="0" y="20518"/>
                    </a:cubicBezTo>
                    <a:lnTo>
                      <a:pt x="0" y="1081"/>
                    </a:lnTo>
                    <a:cubicBezTo>
                      <a:pt x="0" y="496"/>
                      <a:pt x="98" y="0"/>
                      <a:pt x="213" y="0"/>
                    </a:cubicBezTo>
                    <a:lnTo>
                      <a:pt x="21385" y="0"/>
                    </a:lnTo>
                    <a:cubicBezTo>
                      <a:pt x="21503" y="0"/>
                      <a:pt x="21600" y="496"/>
                      <a:pt x="21600" y="1081"/>
                    </a:cubicBezTo>
                    <a:cubicBezTo>
                      <a:pt x="21600" y="1081"/>
                      <a:pt x="21600" y="20518"/>
                      <a:pt x="21600" y="2051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Freeform: Shape 20"/>
              <p:cNvSpPr/>
              <p:nvPr/>
            </p:nvSpPr>
            <p:spPr>
              <a:xfrm>
                <a:off x="1410719" y="1901405"/>
                <a:ext cx="518277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46" y="21600"/>
                      <a:pt x="20357" y="21600"/>
                    </a:cubicBezTo>
                    <a:lnTo>
                      <a:pt x="1243" y="21600"/>
                    </a:lnTo>
                    <a:cubicBezTo>
                      <a:pt x="567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7" y="0"/>
                      <a:pt x="1243" y="0"/>
                    </a:cubicBezTo>
                    <a:lnTo>
                      <a:pt x="20357" y="0"/>
                    </a:lnTo>
                    <a:cubicBezTo>
                      <a:pt x="21046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" name="Freeform: Shape 21"/>
              <p:cNvSpPr/>
              <p:nvPr/>
            </p:nvSpPr>
            <p:spPr>
              <a:xfrm>
                <a:off x="2054744" y="1901405"/>
                <a:ext cx="518321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40" y="21600"/>
                      <a:pt x="20360" y="21600"/>
                    </a:cubicBezTo>
                    <a:lnTo>
                      <a:pt x="1250" y="21600"/>
                    </a:lnTo>
                    <a:cubicBezTo>
                      <a:pt x="561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1" y="0"/>
                      <a:pt x="1250" y="0"/>
                    </a:cubicBezTo>
                    <a:lnTo>
                      <a:pt x="20360" y="0"/>
                    </a:lnTo>
                    <a:cubicBezTo>
                      <a:pt x="21040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Freeform: Shape 22"/>
              <p:cNvSpPr/>
              <p:nvPr/>
            </p:nvSpPr>
            <p:spPr>
              <a:xfrm>
                <a:off x="2683434" y="1901405"/>
                <a:ext cx="518630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42" y="21600"/>
                      <a:pt x="20349" y="21600"/>
                    </a:cubicBezTo>
                    <a:lnTo>
                      <a:pt x="1253" y="21600"/>
                    </a:lnTo>
                    <a:cubicBezTo>
                      <a:pt x="575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75" y="0"/>
                      <a:pt x="1253" y="0"/>
                    </a:cubicBezTo>
                    <a:lnTo>
                      <a:pt x="20349" y="0"/>
                    </a:lnTo>
                    <a:cubicBezTo>
                      <a:pt x="21042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" name="Freeform: Shape 23"/>
              <p:cNvSpPr/>
              <p:nvPr/>
            </p:nvSpPr>
            <p:spPr>
              <a:xfrm>
                <a:off x="3312125" y="1901405"/>
                <a:ext cx="518367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37" y="21600"/>
                      <a:pt x="20358" y="21600"/>
                    </a:cubicBezTo>
                    <a:lnTo>
                      <a:pt x="1255" y="21600"/>
                    </a:lnTo>
                    <a:cubicBezTo>
                      <a:pt x="567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7" y="0"/>
                      <a:pt x="1255" y="0"/>
                    </a:cubicBezTo>
                    <a:lnTo>
                      <a:pt x="20358" y="0"/>
                    </a:lnTo>
                    <a:cubicBezTo>
                      <a:pt x="21037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" name="Freeform: Shape 24"/>
              <p:cNvSpPr/>
              <p:nvPr/>
            </p:nvSpPr>
            <p:spPr>
              <a:xfrm>
                <a:off x="3940815" y="1901405"/>
                <a:ext cx="518307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38" y="21600"/>
                      <a:pt x="20355" y="21600"/>
                    </a:cubicBezTo>
                    <a:lnTo>
                      <a:pt x="1242" y="21600"/>
                    </a:lnTo>
                    <a:cubicBezTo>
                      <a:pt x="559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59" y="0"/>
                      <a:pt x="1242" y="0"/>
                    </a:cubicBezTo>
                    <a:lnTo>
                      <a:pt x="20355" y="0"/>
                    </a:lnTo>
                    <a:cubicBezTo>
                      <a:pt x="21038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" name="Freeform: Shape 25"/>
              <p:cNvSpPr/>
              <p:nvPr/>
            </p:nvSpPr>
            <p:spPr>
              <a:xfrm>
                <a:off x="4569506" y="1901405"/>
                <a:ext cx="518554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43" y="21600"/>
                      <a:pt x="20356" y="21600"/>
                    </a:cubicBezTo>
                    <a:lnTo>
                      <a:pt x="1252" y="21600"/>
                    </a:lnTo>
                    <a:cubicBezTo>
                      <a:pt x="562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2" y="0"/>
                      <a:pt x="1252" y="0"/>
                    </a:cubicBezTo>
                    <a:lnTo>
                      <a:pt x="20356" y="0"/>
                    </a:lnTo>
                    <a:cubicBezTo>
                      <a:pt x="21043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" name="Freeform: Shape 26"/>
              <p:cNvSpPr/>
              <p:nvPr/>
            </p:nvSpPr>
            <p:spPr>
              <a:xfrm>
                <a:off x="5213530" y="1901405"/>
                <a:ext cx="518464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32" y="21600"/>
                      <a:pt x="20340" y="21600"/>
                    </a:cubicBezTo>
                    <a:lnTo>
                      <a:pt x="1242" y="21600"/>
                    </a:lnTo>
                    <a:cubicBezTo>
                      <a:pt x="560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0" y="0"/>
                      <a:pt x="1242" y="0"/>
                    </a:cubicBezTo>
                    <a:lnTo>
                      <a:pt x="20340" y="0"/>
                    </a:lnTo>
                    <a:cubicBezTo>
                      <a:pt x="21032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" name="Freeform: Shape 27"/>
              <p:cNvSpPr/>
              <p:nvPr/>
            </p:nvSpPr>
            <p:spPr>
              <a:xfrm>
                <a:off x="5842220" y="1901405"/>
                <a:ext cx="518643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35" y="21600"/>
                      <a:pt x="20348" y="21600"/>
                    </a:cubicBezTo>
                    <a:lnTo>
                      <a:pt x="1252" y="21600"/>
                    </a:lnTo>
                    <a:cubicBezTo>
                      <a:pt x="573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73" y="0"/>
                      <a:pt x="1252" y="0"/>
                    </a:cubicBezTo>
                    <a:lnTo>
                      <a:pt x="20348" y="0"/>
                    </a:lnTo>
                    <a:cubicBezTo>
                      <a:pt x="21035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" name="Freeform: Shape 28"/>
              <p:cNvSpPr/>
              <p:nvPr/>
            </p:nvSpPr>
            <p:spPr>
              <a:xfrm>
                <a:off x="6470911" y="1901405"/>
                <a:ext cx="518404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50" y="21600"/>
                      <a:pt x="20358" y="21600"/>
                    </a:cubicBezTo>
                    <a:lnTo>
                      <a:pt x="1250" y="21600"/>
                    </a:lnTo>
                    <a:cubicBezTo>
                      <a:pt x="560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0" y="0"/>
                      <a:pt x="1250" y="0"/>
                    </a:cubicBezTo>
                    <a:lnTo>
                      <a:pt x="20358" y="0"/>
                    </a:lnTo>
                    <a:cubicBezTo>
                      <a:pt x="21050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" name="Freeform: Shape 29"/>
              <p:cNvSpPr/>
              <p:nvPr/>
            </p:nvSpPr>
            <p:spPr>
              <a:xfrm>
                <a:off x="7099601" y="1901405"/>
                <a:ext cx="518523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037" y="21600"/>
                      <a:pt x="20350" y="21600"/>
                    </a:cubicBezTo>
                    <a:lnTo>
                      <a:pt x="1254" y="21600"/>
                    </a:lnTo>
                    <a:cubicBezTo>
                      <a:pt x="565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565" y="0"/>
                      <a:pt x="1254" y="0"/>
                    </a:cubicBezTo>
                    <a:lnTo>
                      <a:pt x="20350" y="0"/>
                    </a:lnTo>
                    <a:cubicBezTo>
                      <a:pt x="21037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Freeform: Shape 30"/>
              <p:cNvSpPr/>
              <p:nvPr/>
            </p:nvSpPr>
            <p:spPr>
              <a:xfrm>
                <a:off x="7728292" y="1901405"/>
                <a:ext cx="1309298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377" y="21600"/>
                      <a:pt x="21106" y="21600"/>
                    </a:cubicBezTo>
                    <a:lnTo>
                      <a:pt x="493" y="21600"/>
                    </a:lnTo>
                    <a:cubicBezTo>
                      <a:pt x="222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222" y="0"/>
                      <a:pt x="493" y="0"/>
                    </a:cubicBezTo>
                    <a:lnTo>
                      <a:pt x="21106" y="0"/>
                    </a:lnTo>
                    <a:cubicBezTo>
                      <a:pt x="21377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" name="Freeform: Shape 31"/>
              <p:cNvSpPr/>
              <p:nvPr/>
            </p:nvSpPr>
            <p:spPr>
              <a:xfrm>
                <a:off x="1732732" y="1257380"/>
                <a:ext cx="518232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51" y="21600"/>
                      <a:pt x="20364" y="21600"/>
                    </a:cubicBezTo>
                    <a:lnTo>
                      <a:pt x="1240" y="21600"/>
                    </a:lnTo>
                    <a:cubicBezTo>
                      <a:pt x="560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60" y="0"/>
                      <a:pt x="1240" y="0"/>
                    </a:cubicBezTo>
                    <a:lnTo>
                      <a:pt x="20364" y="0"/>
                    </a:lnTo>
                    <a:cubicBezTo>
                      <a:pt x="21051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" name="Freeform: Shape 32"/>
              <p:cNvSpPr/>
              <p:nvPr/>
            </p:nvSpPr>
            <p:spPr>
              <a:xfrm>
                <a:off x="2361422" y="1257380"/>
                <a:ext cx="518307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37" y="21600"/>
                      <a:pt x="20349" y="21600"/>
                    </a:cubicBezTo>
                    <a:lnTo>
                      <a:pt x="1236" y="21600"/>
                    </a:lnTo>
                    <a:cubicBezTo>
                      <a:pt x="554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4" y="0"/>
                      <a:pt x="1236" y="0"/>
                    </a:cubicBezTo>
                    <a:lnTo>
                      <a:pt x="20349" y="0"/>
                    </a:lnTo>
                    <a:cubicBezTo>
                      <a:pt x="21037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" name="Freeform: Shape 33"/>
              <p:cNvSpPr/>
              <p:nvPr/>
            </p:nvSpPr>
            <p:spPr>
              <a:xfrm>
                <a:off x="2990113" y="1257380"/>
                <a:ext cx="51822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51" y="21600"/>
                      <a:pt x="20362" y="21600"/>
                    </a:cubicBezTo>
                    <a:lnTo>
                      <a:pt x="1244" y="21600"/>
                    </a:lnTo>
                    <a:cubicBezTo>
                      <a:pt x="557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7" y="0"/>
                      <a:pt x="1244" y="0"/>
                    </a:cubicBezTo>
                    <a:lnTo>
                      <a:pt x="20362" y="0"/>
                    </a:lnTo>
                    <a:cubicBezTo>
                      <a:pt x="21051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" name="Freeform: Shape 34"/>
              <p:cNvSpPr/>
              <p:nvPr/>
            </p:nvSpPr>
            <p:spPr>
              <a:xfrm>
                <a:off x="3618803" y="1257380"/>
                <a:ext cx="518352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38" y="21600"/>
                      <a:pt x="20358" y="21600"/>
                    </a:cubicBezTo>
                    <a:lnTo>
                      <a:pt x="1239" y="21600"/>
                    </a:lnTo>
                    <a:cubicBezTo>
                      <a:pt x="559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9" y="0"/>
                      <a:pt x="1239" y="0"/>
                    </a:cubicBezTo>
                    <a:lnTo>
                      <a:pt x="20358" y="0"/>
                    </a:lnTo>
                    <a:cubicBezTo>
                      <a:pt x="21038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" name="Freeform: Shape 35"/>
              <p:cNvSpPr/>
              <p:nvPr/>
            </p:nvSpPr>
            <p:spPr>
              <a:xfrm>
                <a:off x="4247493" y="1257380"/>
                <a:ext cx="518570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32" y="21600"/>
                      <a:pt x="20353" y="21600"/>
                    </a:cubicBezTo>
                    <a:lnTo>
                      <a:pt x="1251" y="21600"/>
                    </a:lnTo>
                    <a:cubicBezTo>
                      <a:pt x="574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74" y="0"/>
                      <a:pt x="1251" y="0"/>
                    </a:cubicBezTo>
                    <a:lnTo>
                      <a:pt x="20353" y="0"/>
                    </a:lnTo>
                    <a:cubicBezTo>
                      <a:pt x="21032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" name="Freeform: Shape 36"/>
              <p:cNvSpPr/>
              <p:nvPr/>
            </p:nvSpPr>
            <p:spPr>
              <a:xfrm>
                <a:off x="4891518" y="1257380"/>
                <a:ext cx="51834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40" y="21600"/>
                      <a:pt x="20355" y="21600"/>
                    </a:cubicBezTo>
                    <a:lnTo>
                      <a:pt x="1248" y="21600"/>
                    </a:lnTo>
                    <a:cubicBezTo>
                      <a:pt x="560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60" y="0"/>
                      <a:pt x="1248" y="0"/>
                    </a:cubicBezTo>
                    <a:lnTo>
                      <a:pt x="20355" y="0"/>
                    </a:lnTo>
                    <a:cubicBezTo>
                      <a:pt x="21040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Freeform: Shape 37"/>
              <p:cNvSpPr/>
              <p:nvPr/>
            </p:nvSpPr>
            <p:spPr>
              <a:xfrm>
                <a:off x="5520208" y="1257380"/>
                <a:ext cx="518209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48" y="21600"/>
                      <a:pt x="20357" y="21600"/>
                    </a:cubicBezTo>
                    <a:lnTo>
                      <a:pt x="1243" y="21600"/>
                    </a:lnTo>
                    <a:cubicBezTo>
                      <a:pt x="557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7" y="0"/>
                      <a:pt x="1243" y="0"/>
                    </a:cubicBezTo>
                    <a:lnTo>
                      <a:pt x="20357" y="0"/>
                    </a:lnTo>
                    <a:cubicBezTo>
                      <a:pt x="21048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" name="Freeform: Shape 38"/>
              <p:cNvSpPr/>
              <p:nvPr/>
            </p:nvSpPr>
            <p:spPr>
              <a:xfrm>
                <a:off x="6148899" y="1257380"/>
                <a:ext cx="518403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35" y="21600"/>
                      <a:pt x="20355" y="21600"/>
                    </a:cubicBezTo>
                    <a:lnTo>
                      <a:pt x="1245" y="21600"/>
                    </a:lnTo>
                    <a:cubicBezTo>
                      <a:pt x="560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60" y="0"/>
                      <a:pt x="1245" y="0"/>
                    </a:cubicBezTo>
                    <a:lnTo>
                      <a:pt x="20355" y="0"/>
                    </a:lnTo>
                    <a:cubicBezTo>
                      <a:pt x="21035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Freeform: Shape 39"/>
              <p:cNvSpPr/>
              <p:nvPr/>
            </p:nvSpPr>
            <p:spPr>
              <a:xfrm>
                <a:off x="6777589" y="1257380"/>
                <a:ext cx="51846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40" y="21600"/>
                      <a:pt x="20353" y="21600"/>
                    </a:cubicBezTo>
                    <a:lnTo>
                      <a:pt x="1240" y="21600"/>
                    </a:lnTo>
                    <a:cubicBezTo>
                      <a:pt x="557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7" y="0"/>
                      <a:pt x="1240" y="0"/>
                    </a:cubicBezTo>
                    <a:lnTo>
                      <a:pt x="20353" y="0"/>
                    </a:lnTo>
                    <a:cubicBezTo>
                      <a:pt x="21040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" name="Freeform: Shape 40"/>
              <p:cNvSpPr/>
              <p:nvPr/>
            </p:nvSpPr>
            <p:spPr>
              <a:xfrm>
                <a:off x="7406280" y="1257380"/>
                <a:ext cx="51828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40" y="21600"/>
                      <a:pt x="20357" y="21600"/>
                    </a:cubicBezTo>
                    <a:lnTo>
                      <a:pt x="1253" y="21600"/>
                    </a:lnTo>
                    <a:cubicBezTo>
                      <a:pt x="557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7" y="0"/>
                      <a:pt x="1253" y="0"/>
                    </a:cubicBezTo>
                    <a:lnTo>
                      <a:pt x="20357" y="0"/>
                    </a:lnTo>
                    <a:cubicBezTo>
                      <a:pt x="21040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Freeform: Shape 41"/>
              <p:cNvSpPr/>
              <p:nvPr/>
            </p:nvSpPr>
            <p:spPr>
              <a:xfrm>
                <a:off x="8034970" y="1257380"/>
                <a:ext cx="51834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037" y="21600"/>
                      <a:pt x="20354" y="21600"/>
                    </a:cubicBezTo>
                    <a:lnTo>
                      <a:pt x="1240" y="21600"/>
                    </a:lnTo>
                    <a:cubicBezTo>
                      <a:pt x="552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552" y="0"/>
                      <a:pt x="1240" y="0"/>
                    </a:cubicBezTo>
                    <a:lnTo>
                      <a:pt x="20354" y="0"/>
                    </a:lnTo>
                    <a:cubicBezTo>
                      <a:pt x="21037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" name="Freeform: Shape 42"/>
              <p:cNvSpPr/>
              <p:nvPr/>
            </p:nvSpPr>
            <p:spPr>
              <a:xfrm>
                <a:off x="1579393" y="628690"/>
                <a:ext cx="518583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49" y="21600"/>
                    </a:cubicBezTo>
                    <a:lnTo>
                      <a:pt x="1250" y="21600"/>
                    </a:lnTo>
                    <a:cubicBezTo>
                      <a:pt x="567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7" y="0"/>
                      <a:pt x="1250" y="0"/>
                    </a:cubicBezTo>
                    <a:lnTo>
                      <a:pt x="20349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Freeform: Shape 43"/>
              <p:cNvSpPr/>
              <p:nvPr/>
            </p:nvSpPr>
            <p:spPr>
              <a:xfrm>
                <a:off x="2208083" y="628690"/>
                <a:ext cx="518442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39" y="21600"/>
                      <a:pt x="20349" y="21600"/>
                    </a:cubicBezTo>
                    <a:lnTo>
                      <a:pt x="1243" y="21600"/>
                    </a:lnTo>
                    <a:cubicBezTo>
                      <a:pt x="559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9" y="0"/>
                      <a:pt x="1243" y="0"/>
                    </a:cubicBezTo>
                    <a:lnTo>
                      <a:pt x="20349" y="0"/>
                    </a:lnTo>
                    <a:cubicBezTo>
                      <a:pt x="21039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" name="Freeform: Shape 44"/>
              <p:cNvSpPr/>
              <p:nvPr/>
            </p:nvSpPr>
            <p:spPr>
              <a:xfrm>
                <a:off x="2836773" y="628690"/>
                <a:ext cx="518262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51" y="21600"/>
                    </a:cubicBezTo>
                    <a:lnTo>
                      <a:pt x="1238" y="21600"/>
                    </a:lnTo>
                    <a:cubicBezTo>
                      <a:pt x="558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8" y="0"/>
                      <a:pt x="1238" y="0"/>
                    </a:cubicBezTo>
                    <a:lnTo>
                      <a:pt x="20351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Freeform: Shape 45"/>
              <p:cNvSpPr/>
              <p:nvPr/>
            </p:nvSpPr>
            <p:spPr>
              <a:xfrm>
                <a:off x="3465464" y="628690"/>
                <a:ext cx="518307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39" y="21600"/>
                      <a:pt x="20359" y="21600"/>
                    </a:cubicBezTo>
                    <a:lnTo>
                      <a:pt x="1249" y="21600"/>
                    </a:lnTo>
                    <a:cubicBezTo>
                      <a:pt x="561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1" y="0"/>
                      <a:pt x="1249" y="0"/>
                    </a:cubicBezTo>
                    <a:lnTo>
                      <a:pt x="20359" y="0"/>
                    </a:lnTo>
                    <a:cubicBezTo>
                      <a:pt x="21039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Freeform: Shape 46"/>
              <p:cNvSpPr/>
              <p:nvPr/>
            </p:nvSpPr>
            <p:spPr>
              <a:xfrm>
                <a:off x="4109488" y="628690"/>
                <a:ext cx="518315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3" y="21600"/>
                      <a:pt x="20349" y="21600"/>
                    </a:cubicBezTo>
                    <a:lnTo>
                      <a:pt x="1242" y="21600"/>
                    </a:lnTo>
                    <a:cubicBezTo>
                      <a:pt x="558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8" y="0"/>
                      <a:pt x="1242" y="0"/>
                    </a:cubicBezTo>
                    <a:lnTo>
                      <a:pt x="20349" y="0"/>
                    </a:lnTo>
                    <a:cubicBezTo>
                      <a:pt x="21043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Freeform: Shape 47"/>
              <p:cNvSpPr/>
              <p:nvPr/>
            </p:nvSpPr>
            <p:spPr>
              <a:xfrm>
                <a:off x="4738179" y="628690"/>
                <a:ext cx="518328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8" y="21600"/>
                      <a:pt x="20360" y="21600"/>
                    </a:cubicBezTo>
                    <a:lnTo>
                      <a:pt x="1247" y="21600"/>
                    </a:lnTo>
                    <a:cubicBezTo>
                      <a:pt x="560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0" y="0"/>
                      <a:pt x="1247" y="0"/>
                    </a:cubicBezTo>
                    <a:lnTo>
                      <a:pt x="20360" y="0"/>
                    </a:lnTo>
                    <a:cubicBezTo>
                      <a:pt x="21048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Freeform: Shape 48"/>
              <p:cNvSpPr/>
              <p:nvPr/>
            </p:nvSpPr>
            <p:spPr>
              <a:xfrm>
                <a:off x="5366869" y="628690"/>
                <a:ext cx="518209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8" y="21600"/>
                      <a:pt x="20357" y="21600"/>
                    </a:cubicBezTo>
                    <a:lnTo>
                      <a:pt x="1235" y="21600"/>
                    </a:lnTo>
                    <a:cubicBezTo>
                      <a:pt x="557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7" y="0"/>
                      <a:pt x="1235" y="0"/>
                    </a:cubicBezTo>
                    <a:lnTo>
                      <a:pt x="20357" y="0"/>
                    </a:lnTo>
                    <a:cubicBezTo>
                      <a:pt x="21048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Freeform: Shape 49"/>
              <p:cNvSpPr/>
              <p:nvPr/>
            </p:nvSpPr>
            <p:spPr>
              <a:xfrm>
                <a:off x="5995560" y="628690"/>
                <a:ext cx="518523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50" y="21600"/>
                    </a:cubicBezTo>
                    <a:lnTo>
                      <a:pt x="1247" y="21600"/>
                    </a:lnTo>
                    <a:cubicBezTo>
                      <a:pt x="562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2" y="0"/>
                      <a:pt x="1247" y="0"/>
                    </a:cubicBezTo>
                    <a:lnTo>
                      <a:pt x="20350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Freeform: Shape 50"/>
              <p:cNvSpPr/>
              <p:nvPr/>
            </p:nvSpPr>
            <p:spPr>
              <a:xfrm>
                <a:off x="6624250" y="628690"/>
                <a:ext cx="518209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60" y="21600"/>
                    </a:cubicBezTo>
                    <a:lnTo>
                      <a:pt x="1245" y="21600"/>
                    </a:lnTo>
                    <a:cubicBezTo>
                      <a:pt x="557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57" y="0"/>
                      <a:pt x="1245" y="0"/>
                    </a:cubicBezTo>
                    <a:lnTo>
                      <a:pt x="20360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Freeform: Shape 51"/>
              <p:cNvSpPr/>
              <p:nvPr/>
            </p:nvSpPr>
            <p:spPr>
              <a:xfrm>
                <a:off x="7252941" y="628690"/>
                <a:ext cx="518463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47" y="21600"/>
                    </a:cubicBezTo>
                    <a:lnTo>
                      <a:pt x="1247" y="21600"/>
                    </a:lnTo>
                    <a:cubicBezTo>
                      <a:pt x="567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7" y="0"/>
                      <a:pt x="1247" y="0"/>
                    </a:cubicBezTo>
                    <a:lnTo>
                      <a:pt x="20347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Freeform: Shape 52"/>
              <p:cNvSpPr/>
              <p:nvPr/>
            </p:nvSpPr>
            <p:spPr>
              <a:xfrm>
                <a:off x="7896965" y="628690"/>
                <a:ext cx="518388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040" y="21600"/>
                      <a:pt x="20358" y="21600"/>
                    </a:cubicBezTo>
                    <a:lnTo>
                      <a:pt x="1247" y="21600"/>
                    </a:lnTo>
                    <a:cubicBezTo>
                      <a:pt x="560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560" y="0"/>
                      <a:pt x="1247" y="0"/>
                    </a:cubicBezTo>
                    <a:lnTo>
                      <a:pt x="20358" y="0"/>
                    </a:lnTo>
                    <a:cubicBezTo>
                      <a:pt x="21040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Freeform: Shape 53"/>
              <p:cNvSpPr/>
              <p:nvPr/>
            </p:nvSpPr>
            <p:spPr>
              <a:xfrm>
                <a:off x="0" y="628690"/>
                <a:ext cx="837533" cy="51854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4"/>
                    </a:moveTo>
                    <a:cubicBezTo>
                      <a:pt x="21600" y="21038"/>
                      <a:pt x="21253" y="21600"/>
                      <a:pt x="20827" y="21600"/>
                    </a:cubicBezTo>
                    <a:lnTo>
                      <a:pt x="774" y="21600"/>
                    </a:lnTo>
                    <a:cubicBezTo>
                      <a:pt x="347" y="21600"/>
                      <a:pt x="0" y="21038"/>
                      <a:pt x="0" y="20344"/>
                    </a:cubicBezTo>
                    <a:lnTo>
                      <a:pt x="0" y="1241"/>
                    </a:lnTo>
                    <a:cubicBezTo>
                      <a:pt x="0" y="563"/>
                      <a:pt x="347" y="0"/>
                      <a:pt x="774" y="0"/>
                    </a:cubicBezTo>
                    <a:lnTo>
                      <a:pt x="20827" y="0"/>
                    </a:lnTo>
                    <a:cubicBezTo>
                      <a:pt x="21253" y="0"/>
                      <a:pt x="21600" y="563"/>
                      <a:pt x="21600" y="1241"/>
                    </a:cubicBezTo>
                    <a:cubicBezTo>
                      <a:pt x="21600" y="1241"/>
                      <a:pt x="21600" y="20344"/>
                      <a:pt x="21600" y="2034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54"/>
              <p:cNvSpPr/>
              <p:nvPr/>
            </p:nvSpPr>
            <p:spPr>
              <a:xfrm>
                <a:off x="8203643" y="0"/>
                <a:ext cx="837466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252" y="21600"/>
                      <a:pt x="20828" y="21600"/>
                    </a:cubicBezTo>
                    <a:lnTo>
                      <a:pt x="772" y="21600"/>
                    </a:lnTo>
                    <a:cubicBezTo>
                      <a:pt x="351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351" y="0"/>
                      <a:pt x="772" y="0"/>
                    </a:cubicBezTo>
                    <a:lnTo>
                      <a:pt x="20828" y="0"/>
                    </a:lnTo>
                    <a:cubicBezTo>
                      <a:pt x="21252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55"/>
              <p:cNvSpPr/>
              <p:nvPr/>
            </p:nvSpPr>
            <p:spPr>
              <a:xfrm>
                <a:off x="0" y="1257380"/>
                <a:ext cx="986934" cy="518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6"/>
                    </a:moveTo>
                    <a:cubicBezTo>
                      <a:pt x="21600" y="21049"/>
                      <a:pt x="21308" y="21600"/>
                      <a:pt x="20944" y="21600"/>
                    </a:cubicBezTo>
                    <a:lnTo>
                      <a:pt x="657" y="21600"/>
                    </a:lnTo>
                    <a:cubicBezTo>
                      <a:pt x="294" y="21600"/>
                      <a:pt x="0" y="21049"/>
                      <a:pt x="0" y="20356"/>
                    </a:cubicBezTo>
                    <a:lnTo>
                      <a:pt x="0" y="1238"/>
                    </a:lnTo>
                    <a:cubicBezTo>
                      <a:pt x="0" y="561"/>
                      <a:pt x="294" y="0"/>
                      <a:pt x="657" y="0"/>
                    </a:cubicBezTo>
                    <a:lnTo>
                      <a:pt x="20944" y="0"/>
                    </a:lnTo>
                    <a:cubicBezTo>
                      <a:pt x="21308" y="0"/>
                      <a:pt x="21600" y="561"/>
                      <a:pt x="21600" y="1238"/>
                    </a:cubicBezTo>
                    <a:cubicBezTo>
                      <a:pt x="21600" y="1238"/>
                      <a:pt x="21600" y="20356"/>
                      <a:pt x="21600" y="2035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56"/>
              <p:cNvSpPr/>
              <p:nvPr/>
            </p:nvSpPr>
            <p:spPr>
              <a:xfrm>
                <a:off x="0" y="1901405"/>
                <a:ext cx="678040" cy="5184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52"/>
                    </a:moveTo>
                    <a:cubicBezTo>
                      <a:pt x="21600" y="21036"/>
                      <a:pt x="21171" y="21600"/>
                      <a:pt x="20645" y="21600"/>
                    </a:cubicBezTo>
                    <a:lnTo>
                      <a:pt x="956" y="21600"/>
                    </a:lnTo>
                    <a:cubicBezTo>
                      <a:pt x="428" y="21600"/>
                      <a:pt x="0" y="21036"/>
                      <a:pt x="0" y="20352"/>
                    </a:cubicBezTo>
                    <a:lnTo>
                      <a:pt x="0" y="1250"/>
                    </a:lnTo>
                    <a:cubicBezTo>
                      <a:pt x="0" y="566"/>
                      <a:pt x="428" y="0"/>
                      <a:pt x="956" y="0"/>
                    </a:cubicBezTo>
                    <a:lnTo>
                      <a:pt x="20645" y="0"/>
                    </a:lnTo>
                    <a:cubicBezTo>
                      <a:pt x="21171" y="0"/>
                      <a:pt x="21600" y="566"/>
                      <a:pt x="21600" y="1250"/>
                    </a:cubicBezTo>
                    <a:cubicBezTo>
                      <a:pt x="21600" y="1250"/>
                      <a:pt x="21600" y="20352"/>
                      <a:pt x="21600" y="2035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57"/>
              <p:cNvSpPr/>
              <p:nvPr/>
            </p:nvSpPr>
            <p:spPr>
              <a:xfrm>
                <a:off x="628690" y="0"/>
                <a:ext cx="518375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3" y="21600"/>
                      <a:pt x="20346" y="21600"/>
                    </a:cubicBezTo>
                    <a:lnTo>
                      <a:pt x="1249" y="21600"/>
                    </a:lnTo>
                    <a:cubicBezTo>
                      <a:pt x="562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2" y="0"/>
                      <a:pt x="1249" y="0"/>
                    </a:cubicBezTo>
                    <a:lnTo>
                      <a:pt x="20346" y="0"/>
                    </a:lnTo>
                    <a:cubicBezTo>
                      <a:pt x="21043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Freeform: Shape 58"/>
              <p:cNvSpPr/>
              <p:nvPr/>
            </p:nvSpPr>
            <p:spPr>
              <a:xfrm>
                <a:off x="1257380" y="0"/>
                <a:ext cx="518285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1" y="21600"/>
                      <a:pt x="20353" y="21600"/>
                    </a:cubicBezTo>
                    <a:lnTo>
                      <a:pt x="1239" y="21600"/>
                    </a:lnTo>
                    <a:cubicBezTo>
                      <a:pt x="558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58" y="0"/>
                      <a:pt x="1239" y="0"/>
                    </a:cubicBezTo>
                    <a:lnTo>
                      <a:pt x="20353" y="0"/>
                    </a:lnTo>
                    <a:cubicBezTo>
                      <a:pt x="21041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Freeform: Shape 59"/>
              <p:cNvSpPr/>
              <p:nvPr/>
            </p:nvSpPr>
            <p:spPr>
              <a:xfrm>
                <a:off x="1886071" y="0"/>
                <a:ext cx="518658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27" y="21600"/>
                      <a:pt x="20340" y="21600"/>
                    </a:cubicBezTo>
                    <a:lnTo>
                      <a:pt x="1242" y="21600"/>
                    </a:lnTo>
                    <a:cubicBezTo>
                      <a:pt x="558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58" y="0"/>
                      <a:pt x="1242" y="0"/>
                    </a:cubicBezTo>
                    <a:lnTo>
                      <a:pt x="20340" y="0"/>
                    </a:lnTo>
                    <a:cubicBezTo>
                      <a:pt x="21027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Freeform: Shape 60"/>
              <p:cNvSpPr/>
              <p:nvPr/>
            </p:nvSpPr>
            <p:spPr>
              <a:xfrm>
                <a:off x="2514761" y="0"/>
                <a:ext cx="518562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38" y="21600"/>
                      <a:pt x="20351" y="21600"/>
                    </a:cubicBezTo>
                    <a:lnTo>
                      <a:pt x="1247" y="21600"/>
                    </a:lnTo>
                    <a:cubicBezTo>
                      <a:pt x="565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5" y="0"/>
                      <a:pt x="1247" y="0"/>
                    </a:cubicBezTo>
                    <a:lnTo>
                      <a:pt x="20351" y="0"/>
                    </a:lnTo>
                    <a:cubicBezTo>
                      <a:pt x="21038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Freeform: Shape 61"/>
              <p:cNvSpPr/>
              <p:nvPr/>
            </p:nvSpPr>
            <p:spPr>
              <a:xfrm>
                <a:off x="3158786" y="0"/>
                <a:ext cx="518261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50" y="21600"/>
                      <a:pt x="20358" y="21600"/>
                    </a:cubicBezTo>
                    <a:lnTo>
                      <a:pt x="1246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46" y="0"/>
                    </a:cubicBezTo>
                    <a:lnTo>
                      <a:pt x="20358" y="0"/>
                    </a:lnTo>
                    <a:cubicBezTo>
                      <a:pt x="21050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Freeform: Shape 62"/>
              <p:cNvSpPr/>
              <p:nvPr/>
            </p:nvSpPr>
            <p:spPr>
              <a:xfrm>
                <a:off x="3787476" y="0"/>
                <a:ext cx="518321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38" y="21600"/>
                      <a:pt x="20350" y="21600"/>
                    </a:cubicBezTo>
                    <a:lnTo>
                      <a:pt x="1252" y="21600"/>
                    </a:lnTo>
                    <a:cubicBezTo>
                      <a:pt x="559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59" y="0"/>
                      <a:pt x="1252" y="0"/>
                    </a:cubicBezTo>
                    <a:lnTo>
                      <a:pt x="20350" y="0"/>
                    </a:lnTo>
                    <a:cubicBezTo>
                      <a:pt x="21038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Freeform: Shape 63"/>
              <p:cNvSpPr/>
              <p:nvPr/>
            </p:nvSpPr>
            <p:spPr>
              <a:xfrm>
                <a:off x="4416166" y="0"/>
                <a:ext cx="518248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53" y="21600"/>
                      <a:pt x="20360" y="21600"/>
                    </a:cubicBezTo>
                    <a:lnTo>
                      <a:pt x="1253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53" y="0"/>
                    </a:cubicBezTo>
                    <a:lnTo>
                      <a:pt x="20360" y="0"/>
                    </a:lnTo>
                    <a:cubicBezTo>
                      <a:pt x="21053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Freeform: Shape 64"/>
              <p:cNvSpPr/>
              <p:nvPr/>
            </p:nvSpPr>
            <p:spPr>
              <a:xfrm>
                <a:off x="5044857" y="0"/>
                <a:ext cx="518524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0" y="21600"/>
                      <a:pt x="20345" y="21600"/>
                    </a:cubicBezTo>
                    <a:lnTo>
                      <a:pt x="1247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47" y="0"/>
                    </a:cubicBezTo>
                    <a:lnTo>
                      <a:pt x="20345" y="0"/>
                    </a:lnTo>
                    <a:cubicBezTo>
                      <a:pt x="21040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Freeform: Shape 65"/>
              <p:cNvSpPr/>
              <p:nvPr/>
            </p:nvSpPr>
            <p:spPr>
              <a:xfrm>
                <a:off x="5673547" y="0"/>
                <a:ext cx="518285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8" y="21600"/>
                      <a:pt x="20360" y="21600"/>
                    </a:cubicBezTo>
                    <a:lnTo>
                      <a:pt x="1253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53" y="0"/>
                    </a:cubicBezTo>
                    <a:lnTo>
                      <a:pt x="20360" y="0"/>
                    </a:lnTo>
                    <a:cubicBezTo>
                      <a:pt x="21048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" name="Freeform: Shape 66"/>
              <p:cNvSpPr/>
              <p:nvPr/>
            </p:nvSpPr>
            <p:spPr>
              <a:xfrm>
                <a:off x="6302238" y="0"/>
                <a:ext cx="518404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38" y="21600"/>
                      <a:pt x="20358" y="21600"/>
                    </a:cubicBezTo>
                    <a:lnTo>
                      <a:pt x="1242" y="21600"/>
                    </a:lnTo>
                    <a:cubicBezTo>
                      <a:pt x="560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0" y="0"/>
                      <a:pt x="1242" y="0"/>
                    </a:cubicBezTo>
                    <a:lnTo>
                      <a:pt x="20358" y="0"/>
                    </a:lnTo>
                    <a:cubicBezTo>
                      <a:pt x="21038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" name="Freeform: Shape 67"/>
              <p:cNvSpPr/>
              <p:nvPr/>
            </p:nvSpPr>
            <p:spPr>
              <a:xfrm>
                <a:off x="6946262" y="0"/>
                <a:ext cx="518584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3" y="21600"/>
                      <a:pt x="20353" y="21600"/>
                    </a:cubicBezTo>
                    <a:lnTo>
                      <a:pt x="1252" y="21600"/>
                    </a:lnTo>
                    <a:cubicBezTo>
                      <a:pt x="559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59" y="0"/>
                      <a:pt x="1252" y="0"/>
                    </a:cubicBezTo>
                    <a:lnTo>
                      <a:pt x="20353" y="0"/>
                    </a:lnTo>
                    <a:cubicBezTo>
                      <a:pt x="21043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" name="Freeform: Shape 68"/>
              <p:cNvSpPr/>
              <p:nvPr/>
            </p:nvSpPr>
            <p:spPr>
              <a:xfrm>
                <a:off x="7574953" y="0"/>
                <a:ext cx="518328" cy="5184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349"/>
                    </a:moveTo>
                    <a:cubicBezTo>
                      <a:pt x="21600" y="21039"/>
                      <a:pt x="21048" y="21600"/>
                      <a:pt x="20363" y="21600"/>
                    </a:cubicBezTo>
                    <a:lnTo>
                      <a:pt x="1240" y="21600"/>
                    </a:lnTo>
                    <a:cubicBezTo>
                      <a:pt x="562" y="21600"/>
                      <a:pt x="0" y="21039"/>
                      <a:pt x="0" y="20349"/>
                    </a:cubicBezTo>
                    <a:lnTo>
                      <a:pt x="0" y="1251"/>
                    </a:lnTo>
                    <a:cubicBezTo>
                      <a:pt x="0" y="560"/>
                      <a:pt x="562" y="0"/>
                      <a:pt x="1240" y="0"/>
                    </a:cubicBezTo>
                    <a:lnTo>
                      <a:pt x="20363" y="0"/>
                    </a:lnTo>
                    <a:cubicBezTo>
                      <a:pt x="21048" y="0"/>
                      <a:pt x="21600" y="560"/>
                      <a:pt x="21600" y="1251"/>
                    </a:cubicBezTo>
                    <a:cubicBezTo>
                      <a:pt x="21600" y="1251"/>
                      <a:pt x="21600" y="20349"/>
                      <a:pt x="21600" y="20349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" name="Freeform: Shape 69"/>
              <p:cNvSpPr/>
              <p:nvPr/>
            </p:nvSpPr>
            <p:spPr>
              <a:xfrm>
                <a:off x="7896965" y="2836773"/>
                <a:ext cx="518388" cy="28218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0" y="19305"/>
                    </a:lnTo>
                    <a:cubicBezTo>
                      <a:pt x="0" y="19900"/>
                      <a:pt x="122" y="20496"/>
                      <a:pt x="363" y="20928"/>
                    </a:cubicBezTo>
                    <a:cubicBezTo>
                      <a:pt x="606" y="21376"/>
                      <a:pt x="930" y="21600"/>
                      <a:pt x="1247" y="21600"/>
                    </a:cubicBezTo>
                    <a:lnTo>
                      <a:pt x="20355" y="21600"/>
                    </a:lnTo>
                    <a:cubicBezTo>
                      <a:pt x="20672" y="21600"/>
                      <a:pt x="20984" y="21376"/>
                      <a:pt x="21237" y="20928"/>
                    </a:cubicBezTo>
                    <a:cubicBezTo>
                      <a:pt x="21480" y="20496"/>
                      <a:pt x="21600" y="19900"/>
                      <a:pt x="21600" y="19305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" name="Freeform: Shape 70"/>
              <p:cNvSpPr/>
              <p:nvPr/>
            </p:nvSpPr>
            <p:spPr>
              <a:xfrm>
                <a:off x="7896965" y="2530095"/>
                <a:ext cx="518388" cy="2822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2291"/>
                    </a:lnTo>
                    <a:cubicBezTo>
                      <a:pt x="21600" y="1719"/>
                      <a:pt x="21480" y="1124"/>
                      <a:pt x="21237" y="683"/>
                    </a:cubicBezTo>
                    <a:cubicBezTo>
                      <a:pt x="20984" y="233"/>
                      <a:pt x="20672" y="0"/>
                      <a:pt x="20355" y="0"/>
                    </a:cubicBezTo>
                    <a:lnTo>
                      <a:pt x="1247" y="0"/>
                    </a:lnTo>
                    <a:cubicBezTo>
                      <a:pt x="930" y="0"/>
                      <a:pt x="606" y="233"/>
                      <a:pt x="363" y="683"/>
                    </a:cubicBezTo>
                    <a:cubicBezTo>
                      <a:pt x="122" y="1124"/>
                      <a:pt x="0" y="1719"/>
                      <a:pt x="0" y="2291"/>
                    </a:cubicBezTo>
                    <a:lnTo>
                      <a:pt x="0" y="21600"/>
                    </a:lnTo>
                    <a:cubicBezTo>
                      <a:pt x="0" y="21600"/>
                      <a:pt x="21600" y="21600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" name="Freeform: Shape 71"/>
              <p:cNvSpPr/>
              <p:nvPr/>
            </p:nvSpPr>
            <p:spPr>
              <a:xfrm>
                <a:off x="8525655" y="628690"/>
                <a:ext cx="518404" cy="114976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235" y="0"/>
                    </a:moveTo>
                    <a:cubicBezTo>
                      <a:pt x="920" y="0"/>
                      <a:pt x="603" y="51"/>
                      <a:pt x="358" y="165"/>
                    </a:cubicBezTo>
                    <a:cubicBezTo>
                      <a:pt x="112" y="274"/>
                      <a:pt x="0" y="415"/>
                      <a:pt x="0" y="560"/>
                    </a:cubicBezTo>
                    <a:lnTo>
                      <a:pt x="0" y="9175"/>
                    </a:lnTo>
                    <a:cubicBezTo>
                      <a:pt x="0" y="9320"/>
                      <a:pt x="112" y="9466"/>
                      <a:pt x="358" y="9576"/>
                    </a:cubicBezTo>
                    <a:cubicBezTo>
                      <a:pt x="603" y="9684"/>
                      <a:pt x="920" y="9742"/>
                      <a:pt x="1235" y="9742"/>
                    </a:cubicBezTo>
                    <a:lnTo>
                      <a:pt x="6222" y="9742"/>
                    </a:lnTo>
                    <a:lnTo>
                      <a:pt x="6222" y="21039"/>
                    </a:lnTo>
                    <a:cubicBezTo>
                      <a:pt x="6222" y="21185"/>
                      <a:pt x="6350" y="21330"/>
                      <a:pt x="6590" y="21437"/>
                    </a:cubicBezTo>
                    <a:cubicBezTo>
                      <a:pt x="6835" y="21547"/>
                      <a:pt x="7152" y="21600"/>
                      <a:pt x="7472" y="21600"/>
                    </a:cubicBezTo>
                    <a:lnTo>
                      <a:pt x="20345" y="21600"/>
                    </a:lnTo>
                    <a:cubicBezTo>
                      <a:pt x="20667" y="21600"/>
                      <a:pt x="20984" y="21547"/>
                      <a:pt x="21232" y="21437"/>
                    </a:cubicBezTo>
                    <a:cubicBezTo>
                      <a:pt x="21477" y="21330"/>
                      <a:pt x="21600" y="21185"/>
                      <a:pt x="21600" y="21039"/>
                    </a:cubicBezTo>
                    <a:lnTo>
                      <a:pt x="21600" y="560"/>
                    </a:lnTo>
                    <a:cubicBezTo>
                      <a:pt x="21600" y="415"/>
                      <a:pt x="21477" y="274"/>
                      <a:pt x="21232" y="165"/>
                    </a:cubicBezTo>
                    <a:cubicBezTo>
                      <a:pt x="20984" y="51"/>
                      <a:pt x="20667" y="0"/>
                      <a:pt x="20345" y="0"/>
                    </a:cubicBezTo>
                    <a:cubicBezTo>
                      <a:pt x="20345" y="0"/>
                      <a:pt x="1235" y="0"/>
                      <a:pt x="1235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5" name="Freeform: Shape 73"/>
            <p:cNvSpPr/>
            <p:nvPr/>
          </p:nvSpPr>
          <p:spPr>
            <a:xfrm>
              <a:off x="3914618" y="2958858"/>
              <a:ext cx="2003966" cy="22793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9" h="21590" extrusionOk="0">
                  <a:moveTo>
                    <a:pt x="6671" y="2"/>
                  </a:moveTo>
                  <a:cubicBezTo>
                    <a:pt x="6438" y="-10"/>
                    <a:pt x="6201" y="36"/>
                    <a:pt x="5986" y="149"/>
                  </a:cubicBezTo>
                  <a:cubicBezTo>
                    <a:pt x="5412" y="451"/>
                    <a:pt x="5226" y="1108"/>
                    <a:pt x="5567" y="1616"/>
                  </a:cubicBezTo>
                  <a:lnTo>
                    <a:pt x="8218" y="5561"/>
                  </a:lnTo>
                  <a:lnTo>
                    <a:pt x="7688" y="5840"/>
                  </a:lnTo>
                  <a:lnTo>
                    <a:pt x="4216" y="673"/>
                  </a:lnTo>
                  <a:cubicBezTo>
                    <a:pt x="3875" y="166"/>
                    <a:pt x="3133" y="0"/>
                    <a:pt x="2560" y="302"/>
                  </a:cubicBezTo>
                  <a:cubicBezTo>
                    <a:pt x="1986" y="605"/>
                    <a:pt x="1797" y="1261"/>
                    <a:pt x="2139" y="1769"/>
                  </a:cubicBezTo>
                  <a:lnTo>
                    <a:pt x="5617" y="6942"/>
                  </a:lnTo>
                  <a:cubicBezTo>
                    <a:pt x="5462" y="7034"/>
                    <a:pt x="5317" y="7134"/>
                    <a:pt x="5185" y="7244"/>
                  </a:cubicBezTo>
                  <a:lnTo>
                    <a:pt x="2245" y="2873"/>
                  </a:lnTo>
                  <a:cubicBezTo>
                    <a:pt x="2032" y="2556"/>
                    <a:pt x="1662" y="2372"/>
                    <a:pt x="1274" y="2353"/>
                  </a:cubicBezTo>
                  <a:cubicBezTo>
                    <a:pt x="1042" y="2341"/>
                    <a:pt x="804" y="2388"/>
                    <a:pt x="589" y="2502"/>
                  </a:cubicBezTo>
                  <a:cubicBezTo>
                    <a:pt x="16" y="2804"/>
                    <a:pt x="-171" y="3461"/>
                    <a:pt x="170" y="3969"/>
                  </a:cubicBezTo>
                  <a:lnTo>
                    <a:pt x="4476" y="10375"/>
                  </a:lnTo>
                  <a:cubicBezTo>
                    <a:pt x="4527" y="10479"/>
                    <a:pt x="4572" y="10585"/>
                    <a:pt x="4640" y="10685"/>
                  </a:cubicBezTo>
                  <a:cubicBezTo>
                    <a:pt x="4640" y="10685"/>
                    <a:pt x="5423" y="11850"/>
                    <a:pt x="6163" y="12951"/>
                  </a:cubicBezTo>
                  <a:lnTo>
                    <a:pt x="5462" y="12794"/>
                  </a:lnTo>
                  <a:lnTo>
                    <a:pt x="4216" y="10938"/>
                  </a:lnTo>
                  <a:cubicBezTo>
                    <a:pt x="3712" y="10189"/>
                    <a:pt x="2618" y="9942"/>
                    <a:pt x="1771" y="10388"/>
                  </a:cubicBezTo>
                  <a:lnTo>
                    <a:pt x="1261" y="10657"/>
                  </a:lnTo>
                  <a:cubicBezTo>
                    <a:pt x="1239" y="10669"/>
                    <a:pt x="1220" y="10683"/>
                    <a:pt x="1199" y="10695"/>
                  </a:cubicBezTo>
                  <a:lnTo>
                    <a:pt x="2347" y="12403"/>
                  </a:lnTo>
                  <a:cubicBezTo>
                    <a:pt x="2336" y="12407"/>
                    <a:pt x="2323" y="12409"/>
                    <a:pt x="2312" y="12413"/>
                  </a:cubicBezTo>
                  <a:lnTo>
                    <a:pt x="3828" y="14670"/>
                  </a:lnTo>
                  <a:lnTo>
                    <a:pt x="9311" y="15899"/>
                  </a:lnTo>
                  <a:cubicBezTo>
                    <a:pt x="9311" y="15899"/>
                    <a:pt x="9279" y="15852"/>
                    <a:pt x="9278" y="15850"/>
                  </a:cubicBezTo>
                  <a:cubicBezTo>
                    <a:pt x="9807" y="15952"/>
                    <a:pt x="10364" y="15937"/>
                    <a:pt x="10898" y="15785"/>
                  </a:cubicBezTo>
                  <a:lnTo>
                    <a:pt x="14800" y="21590"/>
                  </a:lnTo>
                  <a:cubicBezTo>
                    <a:pt x="14800" y="21590"/>
                    <a:pt x="21429" y="18094"/>
                    <a:pt x="21429" y="18094"/>
                  </a:cubicBezTo>
                  <a:lnTo>
                    <a:pt x="17230" y="11848"/>
                  </a:lnTo>
                  <a:cubicBezTo>
                    <a:pt x="17573" y="11075"/>
                    <a:pt x="17537" y="10179"/>
                    <a:pt x="17019" y="9410"/>
                  </a:cubicBezTo>
                  <a:lnTo>
                    <a:pt x="14410" y="5530"/>
                  </a:lnTo>
                  <a:cubicBezTo>
                    <a:pt x="14366" y="5465"/>
                    <a:pt x="14308" y="5412"/>
                    <a:pt x="14259" y="5351"/>
                  </a:cubicBezTo>
                  <a:cubicBezTo>
                    <a:pt x="14251" y="5338"/>
                    <a:pt x="14248" y="5325"/>
                    <a:pt x="14239" y="5312"/>
                  </a:cubicBezTo>
                  <a:lnTo>
                    <a:pt x="11324" y="976"/>
                  </a:lnTo>
                  <a:cubicBezTo>
                    <a:pt x="10983" y="468"/>
                    <a:pt x="10241" y="303"/>
                    <a:pt x="9668" y="605"/>
                  </a:cubicBezTo>
                  <a:cubicBezTo>
                    <a:pt x="9095" y="907"/>
                    <a:pt x="8907" y="1564"/>
                    <a:pt x="9249" y="2072"/>
                  </a:cubicBezTo>
                  <a:lnTo>
                    <a:pt x="10754" y="4310"/>
                  </a:lnTo>
                  <a:cubicBezTo>
                    <a:pt x="10601" y="4354"/>
                    <a:pt x="10454" y="4417"/>
                    <a:pt x="10306" y="4483"/>
                  </a:cubicBezTo>
                  <a:lnTo>
                    <a:pt x="7642" y="522"/>
                  </a:lnTo>
                  <a:cubicBezTo>
                    <a:pt x="7428" y="205"/>
                    <a:pt x="7058" y="22"/>
                    <a:pt x="6671" y="2"/>
                  </a:cubicBezTo>
                  <a:close/>
                </a:path>
              </a:pathLst>
            </a:custGeom>
            <a:solidFill>
              <a:srgbClr val="E8BD87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74"/>
            <p:cNvSpPr/>
            <p:nvPr/>
          </p:nvSpPr>
          <p:spPr>
            <a:xfrm>
              <a:off x="1287183" y="2934810"/>
              <a:ext cx="1997281" cy="227929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8" h="21590" extrusionOk="0">
                  <a:moveTo>
                    <a:pt x="14818" y="2"/>
                  </a:moveTo>
                  <a:cubicBezTo>
                    <a:pt x="14430" y="21"/>
                    <a:pt x="14060" y="205"/>
                    <a:pt x="13846" y="522"/>
                  </a:cubicBezTo>
                  <a:lnTo>
                    <a:pt x="11166" y="4495"/>
                  </a:lnTo>
                  <a:cubicBezTo>
                    <a:pt x="10993" y="4415"/>
                    <a:pt x="10815" y="4349"/>
                    <a:pt x="10634" y="4301"/>
                  </a:cubicBezTo>
                  <a:lnTo>
                    <a:pt x="12138" y="2072"/>
                  </a:lnTo>
                  <a:cubicBezTo>
                    <a:pt x="12480" y="1564"/>
                    <a:pt x="12292" y="907"/>
                    <a:pt x="11718" y="605"/>
                  </a:cubicBezTo>
                  <a:cubicBezTo>
                    <a:pt x="11143" y="302"/>
                    <a:pt x="10398" y="470"/>
                    <a:pt x="10056" y="978"/>
                  </a:cubicBezTo>
                  <a:lnTo>
                    <a:pt x="7131" y="5312"/>
                  </a:lnTo>
                  <a:cubicBezTo>
                    <a:pt x="7087" y="5377"/>
                    <a:pt x="7053" y="5444"/>
                    <a:pt x="7027" y="5512"/>
                  </a:cubicBezTo>
                  <a:cubicBezTo>
                    <a:pt x="7022" y="5518"/>
                    <a:pt x="7017" y="5524"/>
                    <a:pt x="7013" y="5530"/>
                  </a:cubicBezTo>
                  <a:lnTo>
                    <a:pt x="4397" y="9410"/>
                  </a:lnTo>
                  <a:cubicBezTo>
                    <a:pt x="3873" y="10188"/>
                    <a:pt x="3837" y="11096"/>
                    <a:pt x="4195" y="11875"/>
                  </a:cubicBezTo>
                  <a:lnTo>
                    <a:pt x="0" y="18094"/>
                  </a:lnTo>
                  <a:cubicBezTo>
                    <a:pt x="0" y="18094"/>
                    <a:pt x="6651" y="21590"/>
                    <a:pt x="6651" y="21590"/>
                  </a:cubicBezTo>
                  <a:lnTo>
                    <a:pt x="10563" y="15791"/>
                  </a:lnTo>
                  <a:cubicBezTo>
                    <a:pt x="11085" y="15935"/>
                    <a:pt x="11631" y="15949"/>
                    <a:pt x="12149" y="15854"/>
                  </a:cubicBezTo>
                  <a:cubicBezTo>
                    <a:pt x="12148" y="15855"/>
                    <a:pt x="12118" y="15899"/>
                    <a:pt x="12118" y="15899"/>
                  </a:cubicBezTo>
                  <a:lnTo>
                    <a:pt x="17619" y="14670"/>
                  </a:lnTo>
                  <a:lnTo>
                    <a:pt x="19140" y="12413"/>
                  </a:lnTo>
                  <a:cubicBezTo>
                    <a:pt x="19129" y="12409"/>
                    <a:pt x="19117" y="12407"/>
                    <a:pt x="19107" y="12403"/>
                  </a:cubicBezTo>
                  <a:lnTo>
                    <a:pt x="20261" y="10695"/>
                  </a:lnTo>
                  <a:cubicBezTo>
                    <a:pt x="20240" y="10682"/>
                    <a:pt x="20220" y="10671"/>
                    <a:pt x="20199" y="10659"/>
                  </a:cubicBezTo>
                  <a:lnTo>
                    <a:pt x="19685" y="10388"/>
                  </a:lnTo>
                  <a:cubicBezTo>
                    <a:pt x="18835" y="9942"/>
                    <a:pt x="17740" y="10189"/>
                    <a:pt x="17234" y="10938"/>
                  </a:cubicBezTo>
                  <a:lnTo>
                    <a:pt x="15981" y="12794"/>
                  </a:lnTo>
                  <a:lnTo>
                    <a:pt x="15290" y="12949"/>
                  </a:lnTo>
                  <a:cubicBezTo>
                    <a:pt x="16032" y="11849"/>
                    <a:pt x="16818" y="10685"/>
                    <a:pt x="16818" y="10685"/>
                  </a:cubicBezTo>
                  <a:cubicBezTo>
                    <a:pt x="16937" y="10508"/>
                    <a:pt x="17027" y="10323"/>
                    <a:pt x="17098" y="10135"/>
                  </a:cubicBezTo>
                  <a:lnTo>
                    <a:pt x="21257" y="3969"/>
                  </a:lnTo>
                  <a:cubicBezTo>
                    <a:pt x="21600" y="3461"/>
                    <a:pt x="21410" y="2804"/>
                    <a:pt x="20835" y="2502"/>
                  </a:cubicBezTo>
                  <a:cubicBezTo>
                    <a:pt x="20619" y="2388"/>
                    <a:pt x="20381" y="2341"/>
                    <a:pt x="20148" y="2352"/>
                  </a:cubicBezTo>
                  <a:cubicBezTo>
                    <a:pt x="19759" y="2372"/>
                    <a:pt x="19387" y="2558"/>
                    <a:pt x="19173" y="2875"/>
                  </a:cubicBezTo>
                  <a:lnTo>
                    <a:pt x="16244" y="7219"/>
                  </a:lnTo>
                  <a:cubicBezTo>
                    <a:pt x="16099" y="7102"/>
                    <a:pt x="15938" y="6997"/>
                    <a:pt x="15766" y="6903"/>
                  </a:cubicBezTo>
                  <a:lnTo>
                    <a:pt x="19280" y="1693"/>
                  </a:lnTo>
                  <a:cubicBezTo>
                    <a:pt x="19622" y="1184"/>
                    <a:pt x="19433" y="528"/>
                    <a:pt x="18857" y="226"/>
                  </a:cubicBezTo>
                  <a:cubicBezTo>
                    <a:pt x="18642" y="112"/>
                    <a:pt x="18403" y="65"/>
                    <a:pt x="18170" y="76"/>
                  </a:cubicBezTo>
                  <a:cubicBezTo>
                    <a:pt x="17782" y="96"/>
                    <a:pt x="17412" y="280"/>
                    <a:pt x="17198" y="597"/>
                  </a:cubicBezTo>
                  <a:lnTo>
                    <a:pt x="13686" y="5803"/>
                  </a:lnTo>
                  <a:lnTo>
                    <a:pt x="13257" y="5577"/>
                  </a:lnTo>
                  <a:lnTo>
                    <a:pt x="15928" y="1618"/>
                  </a:lnTo>
                  <a:cubicBezTo>
                    <a:pt x="16271" y="1110"/>
                    <a:pt x="16083" y="451"/>
                    <a:pt x="15508" y="149"/>
                  </a:cubicBezTo>
                  <a:cubicBezTo>
                    <a:pt x="15292" y="36"/>
                    <a:pt x="15051" y="-10"/>
                    <a:pt x="14818" y="2"/>
                  </a:cubicBezTo>
                  <a:close/>
                </a:path>
              </a:pathLst>
            </a:custGeom>
            <a:solidFill>
              <a:srgbClr val="E8BD87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Rectangle: Rounded Corners 1"/>
            <p:cNvSpPr/>
            <p:nvPr/>
          </p:nvSpPr>
          <p:spPr bwMode="auto">
            <a:xfrm>
              <a:off x="1143001" y="4744370"/>
              <a:ext cx="4976882" cy="628846"/>
            </a:xfrm>
            <a:prstGeom prst="roundRect">
              <a:avLst>
                <a:gd name="adj" fmla="val 15152"/>
              </a:avLst>
            </a:prstGeom>
            <a:solidFill>
              <a:srgbClr val="768EA9"/>
            </a:solidFill>
            <a:ln w="19050">
              <a:noFill/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/>
            </a:bodyPr>
            <a:lstStyle/>
            <a:p>
              <a:pPr algn="ctr"/>
              <a:r>
                <a:rPr lang="zh-CN" altLang="en-US" sz="1600" b="1" dirty="0">
                  <a:solidFill>
                    <a:srgbClr val="768EA9"/>
                  </a:solidFill>
                </a:rPr>
                <a:t>标题文本预设</a:t>
              </a:r>
            </a:p>
          </p:txBody>
        </p:sp>
      </p:grpSp>
      <p:sp>
        <p:nvSpPr>
          <p:cNvPr id="100" name="Title 1"/>
          <p:cNvSpPr txBox="1">
            <a:spLocks/>
          </p:cNvSpPr>
          <p:nvPr/>
        </p:nvSpPr>
        <p:spPr>
          <a:xfrm>
            <a:off x="713864" y="200199"/>
            <a:ext cx="4002152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7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应用构建和部署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0901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1115616" y="2285330"/>
            <a:ext cx="5141491" cy="5024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zh-CN" altLang="en-US" sz="30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</a:t>
            </a:r>
            <a:r>
              <a:rPr lang="zh-CN" altLang="en-US" sz="30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毕  感谢观看</a:t>
            </a:r>
            <a:endParaRPr lang="zh-CN" altLang="en-US" sz="30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722730">
            <a:off x="-3697401" y="317644"/>
            <a:ext cx="5633012" cy="495608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28848" flipH="1" flipV="1">
            <a:off x="6176683" y="96344"/>
            <a:ext cx="5891698" cy="518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96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937109" flipH="1" flipV="1">
            <a:off x="-935220" y="4119409"/>
            <a:ext cx="3390889" cy="2983399"/>
          </a:xfrm>
          <a:prstGeom prst="rect">
            <a:avLst/>
          </a:prstGeom>
        </p:spPr>
      </p:pic>
      <p:sp>
        <p:nvSpPr>
          <p:cNvPr id="55" name="Rectangle 16"/>
          <p:cNvSpPr/>
          <p:nvPr/>
        </p:nvSpPr>
        <p:spPr>
          <a:xfrm>
            <a:off x="5274078" y="1995686"/>
            <a:ext cx="1458162" cy="692498"/>
          </a:xfrm>
          <a:prstGeom prst="rect">
            <a:avLst/>
          </a:prstGeom>
        </p:spPr>
        <p:txBody>
          <a:bodyPr wrap="square">
            <a:normAutofit fontScale="85000" lnSpcReduction="20000"/>
          </a:bodyPr>
          <a:lstStyle/>
          <a:p>
            <a:r>
              <a:rPr lang="zh-CN" altLang="en-US" sz="5400" b="1" spc="300" dirty="0">
                <a:solidFill>
                  <a:schemeClr val="tx2"/>
                </a:solidFill>
              </a:rPr>
              <a:t>目录</a:t>
            </a:r>
          </a:p>
        </p:txBody>
      </p:sp>
      <p:sp>
        <p:nvSpPr>
          <p:cNvPr id="66" name="TextBox 23"/>
          <p:cNvSpPr txBox="1"/>
          <p:nvPr/>
        </p:nvSpPr>
        <p:spPr>
          <a:xfrm>
            <a:off x="1343539" y="926818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应用架构设计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68" name="Rectangle 8"/>
          <p:cNvSpPr/>
          <p:nvPr/>
        </p:nvSpPr>
        <p:spPr>
          <a:xfrm>
            <a:off x="5410979" y="2553681"/>
            <a:ext cx="1177245" cy="276999"/>
          </a:xfrm>
          <a:prstGeom prst="rect">
            <a:avLst/>
          </a:prstGeom>
        </p:spPr>
        <p:txBody>
          <a:bodyPr wrap="none">
            <a:normAutofit fontScale="85000" lnSpcReduction="20000"/>
          </a:bodyPr>
          <a:lstStyle/>
          <a:p>
            <a:r>
              <a:rPr lang="en-US" altLang="zh-CN" b="1" spc="300" dirty="0">
                <a:solidFill>
                  <a:schemeClr val="tx2"/>
                </a:solidFill>
              </a:rPr>
              <a:t>CONTENT</a:t>
            </a:r>
          </a:p>
        </p:txBody>
      </p:sp>
      <p:sp>
        <p:nvSpPr>
          <p:cNvPr id="27" name="Rectangle 5"/>
          <p:cNvSpPr/>
          <p:nvPr/>
        </p:nvSpPr>
        <p:spPr bwMode="auto">
          <a:xfrm>
            <a:off x="4544699" y="0"/>
            <a:ext cx="54006" cy="5143500"/>
          </a:xfrm>
          <a:prstGeom prst="rect">
            <a:avLst/>
          </a:prstGeom>
          <a:solidFill>
            <a:srgbClr val="768EA9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8" name="Oval 1"/>
          <p:cNvSpPr/>
          <p:nvPr/>
        </p:nvSpPr>
        <p:spPr bwMode="auto">
          <a:xfrm>
            <a:off x="4330703" y="861148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smtClean="0">
                <a:solidFill>
                  <a:schemeClr val="bg1"/>
                </a:solidFill>
                <a:latin typeface="Impact" panose="020B0806030902050204" pitchFamily="34" charset="0"/>
              </a:rPr>
              <a:t>05</a:t>
            </a:r>
            <a:endParaRPr lang="en-US" altLang="zh-CN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29" name="Oval 2"/>
          <p:cNvSpPr/>
          <p:nvPr/>
        </p:nvSpPr>
        <p:spPr bwMode="auto">
          <a:xfrm>
            <a:off x="4330703" y="1918382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smtClean="0">
                <a:solidFill>
                  <a:schemeClr val="bg1"/>
                </a:solidFill>
                <a:latin typeface="Impact" panose="020B0806030902050204" pitchFamily="34" charset="0"/>
              </a:rPr>
              <a:t>06</a:t>
            </a:r>
            <a:endParaRPr lang="en-US" altLang="zh-CN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30" name="Oval 3"/>
          <p:cNvSpPr/>
          <p:nvPr/>
        </p:nvSpPr>
        <p:spPr bwMode="auto">
          <a:xfrm>
            <a:off x="4330703" y="2975617"/>
            <a:ext cx="481998" cy="481998"/>
          </a:xfrm>
          <a:prstGeom prst="ellipse">
            <a:avLst/>
          </a:prstGeom>
          <a:solidFill>
            <a:srgbClr val="768EA9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none" lIns="91440" tIns="45720" rIns="91440" bIns="45720" anchor="ctr" anchorCtr="1" forceAA="0" compatLnSpc="1">
            <a:prstTxWarp prst="textNoShape">
              <a:avLst/>
            </a:prstTxWarp>
            <a:normAutofit fontScale="70000" lnSpcReduction="20000"/>
          </a:bodyPr>
          <a:lstStyle/>
          <a:p>
            <a:pPr algn="ctr"/>
            <a:r>
              <a:rPr lang="en-US" altLang="zh-CN" sz="2800" smtClean="0">
                <a:solidFill>
                  <a:schemeClr val="bg1"/>
                </a:solidFill>
                <a:latin typeface="Impact" panose="020B0806030902050204" pitchFamily="34" charset="0"/>
              </a:rPr>
              <a:t>07</a:t>
            </a:r>
            <a:endParaRPr lang="en-US" altLang="zh-CN" sz="28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32" name="TextBox 23"/>
          <p:cNvSpPr txBox="1"/>
          <p:nvPr/>
        </p:nvSpPr>
        <p:spPr>
          <a:xfrm>
            <a:off x="1343539" y="2039738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应用设计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  <p:sp>
        <p:nvSpPr>
          <p:cNvPr id="33" name="TextBox 23"/>
          <p:cNvSpPr txBox="1"/>
          <p:nvPr/>
        </p:nvSpPr>
        <p:spPr>
          <a:xfrm>
            <a:off x="1343538" y="3077981"/>
            <a:ext cx="2796413" cy="285857"/>
          </a:xfrm>
          <a:prstGeom prst="rect">
            <a:avLst/>
          </a:prstGeom>
          <a:noFill/>
        </p:spPr>
        <p:txBody>
          <a:bodyPr wrap="none" lIns="360000" tIns="0" rIns="0" bIns="0" anchor="b" anchorCtr="0">
            <a:normAutofit/>
          </a:bodyPr>
          <a:lstStyle/>
          <a:p>
            <a:pPr algn="r"/>
            <a:r>
              <a:rPr lang="en-US" altLang="zh-CN" sz="1600" b="1" smtClean="0">
                <a:solidFill>
                  <a:srgbClr val="768EA9"/>
                </a:solidFill>
              </a:rPr>
              <a:t>Web</a:t>
            </a:r>
            <a:r>
              <a:rPr lang="zh-CN" altLang="en-US" sz="1600" b="1" smtClean="0">
                <a:solidFill>
                  <a:srgbClr val="768EA9"/>
                </a:solidFill>
              </a:rPr>
              <a:t>应用构建和部署</a:t>
            </a:r>
            <a:endParaRPr lang="zh-CN" altLang="en-US" sz="1600" b="1" dirty="0">
              <a:solidFill>
                <a:srgbClr val="768EA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28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68" grpId="0"/>
      <p:bldP spid="27" grpId="0" animBg="1"/>
      <p:bldP spid="28" grpId="0" animBg="1"/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: Shape 4"/>
          <p:cNvSpPr>
            <a:spLocks/>
          </p:cNvSpPr>
          <p:nvPr/>
        </p:nvSpPr>
        <p:spPr bwMode="auto">
          <a:xfrm>
            <a:off x="2586524" y="3842045"/>
            <a:ext cx="3240250" cy="1063153"/>
          </a:xfrm>
          <a:custGeom>
            <a:avLst/>
            <a:gdLst>
              <a:gd name="T0" fmla="*/ 0 w 448"/>
              <a:gd name="T1" fmla="*/ 143 h 147"/>
              <a:gd name="T2" fmla="*/ 448 w 448"/>
              <a:gd name="T3" fmla="*/ 147 h 147"/>
              <a:gd name="T4" fmla="*/ 0 w 448"/>
              <a:gd name="T5" fmla="*/ 143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8" h="147">
                <a:moveTo>
                  <a:pt x="0" y="143"/>
                </a:moveTo>
                <a:cubicBezTo>
                  <a:pt x="0" y="143"/>
                  <a:pt x="215" y="56"/>
                  <a:pt x="448" y="147"/>
                </a:cubicBezTo>
                <a:cubicBezTo>
                  <a:pt x="448" y="147"/>
                  <a:pt x="269" y="0"/>
                  <a:pt x="0" y="143"/>
                </a:cubicBezTo>
                <a:close/>
              </a:path>
            </a:pathLst>
          </a:custGeom>
          <a:solidFill>
            <a:srgbClr val="768E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6" name="Freeform: Shape 5"/>
          <p:cNvSpPr>
            <a:spLocks/>
          </p:cNvSpPr>
          <p:nvPr/>
        </p:nvSpPr>
        <p:spPr bwMode="auto">
          <a:xfrm>
            <a:off x="3751259" y="2713095"/>
            <a:ext cx="1395605" cy="2003945"/>
          </a:xfrm>
          <a:custGeom>
            <a:avLst/>
            <a:gdLst>
              <a:gd name="T0" fmla="*/ 149 w 193"/>
              <a:gd name="T1" fmla="*/ 248 h 277"/>
              <a:gd name="T2" fmla="*/ 193 w 193"/>
              <a:gd name="T3" fmla="*/ 49 h 277"/>
              <a:gd name="T4" fmla="*/ 124 w 193"/>
              <a:gd name="T5" fmla="*/ 90 h 277"/>
              <a:gd name="T6" fmla="*/ 24 w 193"/>
              <a:gd name="T7" fmla="*/ 0 h 277"/>
              <a:gd name="T8" fmla="*/ 74 w 193"/>
              <a:gd name="T9" fmla="*/ 133 h 277"/>
              <a:gd name="T10" fmla="*/ 0 w 193"/>
              <a:gd name="T11" fmla="*/ 260 h 277"/>
              <a:gd name="T12" fmla="*/ 56 w 193"/>
              <a:gd name="T13" fmla="*/ 234 h 277"/>
              <a:gd name="T14" fmla="*/ 95 w 193"/>
              <a:gd name="T15" fmla="*/ 188 h 277"/>
              <a:gd name="T16" fmla="*/ 139 w 193"/>
              <a:gd name="T17" fmla="*/ 256 h 277"/>
              <a:gd name="T18" fmla="*/ 149 w 193"/>
              <a:gd name="T19" fmla="*/ 248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93" h="277">
                <a:moveTo>
                  <a:pt x="149" y="248"/>
                </a:moveTo>
                <a:cubicBezTo>
                  <a:pt x="149" y="248"/>
                  <a:pt x="84" y="120"/>
                  <a:pt x="193" y="49"/>
                </a:cubicBezTo>
                <a:cubicBezTo>
                  <a:pt x="193" y="49"/>
                  <a:pt x="165" y="46"/>
                  <a:pt x="124" y="90"/>
                </a:cubicBezTo>
                <a:cubicBezTo>
                  <a:pt x="82" y="135"/>
                  <a:pt x="76" y="29"/>
                  <a:pt x="24" y="0"/>
                </a:cubicBezTo>
                <a:cubicBezTo>
                  <a:pt x="24" y="0"/>
                  <a:pt x="67" y="67"/>
                  <a:pt x="74" y="133"/>
                </a:cubicBezTo>
                <a:cubicBezTo>
                  <a:pt x="82" y="199"/>
                  <a:pt x="0" y="260"/>
                  <a:pt x="0" y="260"/>
                </a:cubicBezTo>
                <a:cubicBezTo>
                  <a:pt x="0" y="260"/>
                  <a:pt x="30" y="261"/>
                  <a:pt x="56" y="234"/>
                </a:cubicBezTo>
                <a:cubicBezTo>
                  <a:pt x="81" y="207"/>
                  <a:pt x="84" y="184"/>
                  <a:pt x="95" y="188"/>
                </a:cubicBezTo>
                <a:cubicBezTo>
                  <a:pt x="106" y="193"/>
                  <a:pt x="119" y="245"/>
                  <a:pt x="139" y="256"/>
                </a:cubicBezTo>
                <a:cubicBezTo>
                  <a:pt x="160" y="267"/>
                  <a:pt x="166" y="277"/>
                  <a:pt x="149" y="248"/>
                </a:cubicBezTo>
                <a:close/>
              </a:path>
            </a:pathLst>
          </a:custGeom>
          <a:solidFill>
            <a:srgbClr val="768E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7" name="Freeform: Shape 6"/>
          <p:cNvSpPr>
            <a:spLocks/>
          </p:cNvSpPr>
          <p:nvPr/>
        </p:nvSpPr>
        <p:spPr bwMode="auto">
          <a:xfrm>
            <a:off x="5234594" y="2228269"/>
            <a:ext cx="1055072" cy="832284"/>
          </a:xfrm>
          <a:custGeom>
            <a:avLst/>
            <a:gdLst>
              <a:gd name="T0" fmla="*/ 0 w 146"/>
              <a:gd name="T1" fmla="*/ 114 h 115"/>
              <a:gd name="T2" fmla="*/ 146 w 146"/>
              <a:gd name="T3" fmla="*/ 18 h 115"/>
              <a:gd name="T4" fmla="*/ 0 w 146"/>
              <a:gd name="T5" fmla="*/ 114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6" h="115">
                <a:moveTo>
                  <a:pt x="0" y="114"/>
                </a:moveTo>
                <a:cubicBezTo>
                  <a:pt x="0" y="114"/>
                  <a:pt x="31" y="0"/>
                  <a:pt x="146" y="18"/>
                </a:cubicBezTo>
                <a:cubicBezTo>
                  <a:pt x="146" y="18"/>
                  <a:pt x="126" y="115"/>
                  <a:pt x="0" y="114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7"/>
          <p:cNvSpPr>
            <a:spLocks/>
          </p:cNvSpPr>
          <p:nvPr/>
        </p:nvSpPr>
        <p:spPr bwMode="auto">
          <a:xfrm>
            <a:off x="4792480" y="2155545"/>
            <a:ext cx="716849" cy="825358"/>
          </a:xfrm>
          <a:custGeom>
            <a:avLst/>
            <a:gdLst>
              <a:gd name="T0" fmla="*/ 48 w 99"/>
              <a:gd name="T1" fmla="*/ 114 h 114"/>
              <a:gd name="T2" fmla="*/ 56 w 99"/>
              <a:gd name="T3" fmla="*/ 0 h 114"/>
              <a:gd name="T4" fmla="*/ 48 w 99"/>
              <a:gd name="T5" fmla="*/ 114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9" h="114">
                <a:moveTo>
                  <a:pt x="48" y="114"/>
                </a:moveTo>
                <a:cubicBezTo>
                  <a:pt x="48" y="114"/>
                  <a:pt x="0" y="53"/>
                  <a:pt x="56" y="0"/>
                </a:cubicBezTo>
                <a:cubicBezTo>
                  <a:pt x="56" y="0"/>
                  <a:pt x="99" y="49"/>
                  <a:pt x="48" y="114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29" name="Freeform: Shape 8"/>
          <p:cNvSpPr>
            <a:spLocks/>
          </p:cNvSpPr>
          <p:nvPr/>
        </p:nvSpPr>
        <p:spPr bwMode="auto">
          <a:xfrm>
            <a:off x="5255372" y="1670720"/>
            <a:ext cx="687990" cy="767640"/>
          </a:xfrm>
          <a:custGeom>
            <a:avLst/>
            <a:gdLst>
              <a:gd name="T0" fmla="*/ 26 w 95"/>
              <a:gd name="T1" fmla="*/ 106 h 106"/>
              <a:gd name="T2" fmla="*/ 70 w 95"/>
              <a:gd name="T3" fmla="*/ 0 h 106"/>
              <a:gd name="T4" fmla="*/ 26 w 95"/>
              <a:gd name="T5" fmla="*/ 106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5" h="106">
                <a:moveTo>
                  <a:pt x="26" y="106"/>
                </a:moveTo>
                <a:cubicBezTo>
                  <a:pt x="26" y="106"/>
                  <a:pt x="0" y="33"/>
                  <a:pt x="70" y="0"/>
                </a:cubicBezTo>
                <a:cubicBezTo>
                  <a:pt x="70" y="0"/>
                  <a:pt x="95" y="60"/>
                  <a:pt x="26" y="106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0" name="Freeform: Shape 9"/>
          <p:cNvSpPr>
            <a:spLocks/>
          </p:cNvSpPr>
          <p:nvPr/>
        </p:nvSpPr>
        <p:spPr bwMode="auto">
          <a:xfrm>
            <a:off x="3598886" y="1200901"/>
            <a:ext cx="701843" cy="832284"/>
          </a:xfrm>
          <a:custGeom>
            <a:avLst/>
            <a:gdLst>
              <a:gd name="T0" fmla="*/ 57 w 97"/>
              <a:gd name="T1" fmla="*/ 115 h 115"/>
              <a:gd name="T2" fmla="*/ 47 w 97"/>
              <a:gd name="T3" fmla="*/ 0 h 115"/>
              <a:gd name="T4" fmla="*/ 57 w 97"/>
              <a:gd name="T5" fmla="*/ 115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" h="115">
                <a:moveTo>
                  <a:pt x="57" y="115"/>
                </a:moveTo>
                <a:cubicBezTo>
                  <a:pt x="57" y="115"/>
                  <a:pt x="0" y="61"/>
                  <a:pt x="47" y="0"/>
                </a:cubicBezTo>
                <a:cubicBezTo>
                  <a:pt x="47" y="0"/>
                  <a:pt x="97" y="43"/>
                  <a:pt x="57" y="115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1" name="Freeform: Shape 10"/>
          <p:cNvSpPr>
            <a:spLocks/>
          </p:cNvSpPr>
          <p:nvPr/>
        </p:nvSpPr>
        <p:spPr bwMode="auto">
          <a:xfrm>
            <a:off x="2781609" y="2133613"/>
            <a:ext cx="579482" cy="514838"/>
          </a:xfrm>
          <a:custGeom>
            <a:avLst/>
            <a:gdLst>
              <a:gd name="T0" fmla="*/ 80 w 80"/>
              <a:gd name="T1" fmla="*/ 51 h 71"/>
              <a:gd name="T2" fmla="*/ 0 w 80"/>
              <a:gd name="T3" fmla="*/ 20 h 71"/>
              <a:gd name="T4" fmla="*/ 80 w 80"/>
              <a:gd name="T5" fmla="*/ 51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0" h="71">
                <a:moveTo>
                  <a:pt x="80" y="51"/>
                </a:moveTo>
                <a:cubicBezTo>
                  <a:pt x="80" y="51"/>
                  <a:pt x="25" y="71"/>
                  <a:pt x="0" y="20"/>
                </a:cubicBezTo>
                <a:cubicBezTo>
                  <a:pt x="0" y="20"/>
                  <a:pt x="45" y="0"/>
                  <a:pt x="80" y="51"/>
                </a:cubicBezTo>
                <a:close/>
              </a:path>
            </a:pathLst>
          </a:custGeom>
          <a:solidFill>
            <a:srgbClr val="768E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2" name="Freeform: Shape 11"/>
          <p:cNvSpPr>
            <a:spLocks/>
          </p:cNvSpPr>
          <p:nvPr/>
        </p:nvSpPr>
        <p:spPr bwMode="auto">
          <a:xfrm>
            <a:off x="5790989" y="2958970"/>
            <a:ext cx="766486" cy="687990"/>
          </a:xfrm>
          <a:custGeom>
            <a:avLst/>
            <a:gdLst>
              <a:gd name="T0" fmla="*/ 106 w 106"/>
              <a:gd name="T1" fmla="*/ 70 h 95"/>
              <a:gd name="T2" fmla="*/ 0 w 106"/>
              <a:gd name="T3" fmla="*/ 24 h 95"/>
              <a:gd name="T4" fmla="*/ 106 w 106"/>
              <a:gd name="T5" fmla="*/ 70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" h="95">
                <a:moveTo>
                  <a:pt x="106" y="70"/>
                </a:moveTo>
                <a:cubicBezTo>
                  <a:pt x="106" y="70"/>
                  <a:pt x="32" y="95"/>
                  <a:pt x="0" y="24"/>
                </a:cubicBezTo>
                <a:cubicBezTo>
                  <a:pt x="0" y="24"/>
                  <a:pt x="61" y="0"/>
                  <a:pt x="106" y="7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3" name="Freeform: Shape 12"/>
          <p:cNvSpPr>
            <a:spLocks/>
          </p:cNvSpPr>
          <p:nvPr/>
        </p:nvSpPr>
        <p:spPr bwMode="auto">
          <a:xfrm>
            <a:off x="4249937" y="2460293"/>
            <a:ext cx="745708" cy="868068"/>
          </a:xfrm>
          <a:custGeom>
            <a:avLst/>
            <a:gdLst>
              <a:gd name="T0" fmla="*/ 38 w 103"/>
              <a:gd name="T1" fmla="*/ 120 h 120"/>
              <a:gd name="T2" fmla="*/ 68 w 103"/>
              <a:gd name="T3" fmla="*/ 0 h 120"/>
              <a:gd name="T4" fmla="*/ 38 w 103"/>
              <a:gd name="T5" fmla="*/ 120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3" h="120">
                <a:moveTo>
                  <a:pt x="38" y="120"/>
                </a:moveTo>
                <a:cubicBezTo>
                  <a:pt x="38" y="120"/>
                  <a:pt x="0" y="40"/>
                  <a:pt x="68" y="0"/>
                </a:cubicBezTo>
                <a:cubicBezTo>
                  <a:pt x="68" y="0"/>
                  <a:pt x="103" y="66"/>
                  <a:pt x="38" y="12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4" name="Freeform: Shape 13"/>
          <p:cNvSpPr>
            <a:spLocks/>
          </p:cNvSpPr>
          <p:nvPr/>
        </p:nvSpPr>
        <p:spPr bwMode="auto">
          <a:xfrm>
            <a:off x="5212662" y="3045546"/>
            <a:ext cx="730701" cy="666058"/>
          </a:xfrm>
          <a:custGeom>
            <a:avLst/>
            <a:gdLst>
              <a:gd name="T0" fmla="*/ 101 w 101"/>
              <a:gd name="T1" fmla="*/ 74 h 92"/>
              <a:gd name="T2" fmla="*/ 0 w 101"/>
              <a:gd name="T3" fmla="*/ 19 h 92"/>
              <a:gd name="T4" fmla="*/ 101 w 101"/>
              <a:gd name="T5" fmla="*/ 74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1" h="92">
                <a:moveTo>
                  <a:pt x="101" y="74"/>
                </a:moveTo>
                <a:cubicBezTo>
                  <a:pt x="101" y="74"/>
                  <a:pt x="25" y="92"/>
                  <a:pt x="0" y="19"/>
                </a:cubicBezTo>
                <a:cubicBezTo>
                  <a:pt x="0" y="19"/>
                  <a:pt x="63" y="0"/>
                  <a:pt x="101" y="74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5" name="Freeform: Shape 14"/>
          <p:cNvSpPr>
            <a:spLocks/>
          </p:cNvSpPr>
          <p:nvPr/>
        </p:nvSpPr>
        <p:spPr bwMode="auto">
          <a:xfrm>
            <a:off x="3129067" y="1648787"/>
            <a:ext cx="846136" cy="1071233"/>
          </a:xfrm>
          <a:custGeom>
            <a:avLst/>
            <a:gdLst>
              <a:gd name="T0" fmla="*/ 113 w 117"/>
              <a:gd name="T1" fmla="*/ 148 h 148"/>
              <a:gd name="T2" fmla="*/ 19 w 117"/>
              <a:gd name="T3" fmla="*/ 0 h 148"/>
              <a:gd name="T4" fmla="*/ 113 w 117"/>
              <a:gd name="T5" fmla="*/ 148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7" h="148">
                <a:moveTo>
                  <a:pt x="113" y="148"/>
                </a:moveTo>
                <a:cubicBezTo>
                  <a:pt x="113" y="148"/>
                  <a:pt x="0" y="116"/>
                  <a:pt x="19" y="0"/>
                </a:cubicBezTo>
                <a:cubicBezTo>
                  <a:pt x="19" y="0"/>
                  <a:pt x="117" y="22"/>
                  <a:pt x="113" y="148"/>
                </a:cubicBezTo>
                <a:close/>
              </a:path>
            </a:pathLst>
          </a:custGeom>
          <a:solidFill>
            <a:srgbClr val="768E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6" name="Freeform: Shape 15"/>
          <p:cNvSpPr>
            <a:spLocks/>
          </p:cNvSpPr>
          <p:nvPr/>
        </p:nvSpPr>
        <p:spPr bwMode="auto">
          <a:xfrm>
            <a:off x="3078275" y="2438360"/>
            <a:ext cx="832284" cy="715695"/>
          </a:xfrm>
          <a:custGeom>
            <a:avLst/>
            <a:gdLst>
              <a:gd name="T0" fmla="*/ 115 w 115"/>
              <a:gd name="T1" fmla="*/ 51 h 99"/>
              <a:gd name="T2" fmla="*/ 0 w 115"/>
              <a:gd name="T3" fmla="*/ 43 h 99"/>
              <a:gd name="T4" fmla="*/ 115 w 115"/>
              <a:gd name="T5" fmla="*/ 51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" h="99">
                <a:moveTo>
                  <a:pt x="115" y="51"/>
                </a:moveTo>
                <a:cubicBezTo>
                  <a:pt x="115" y="51"/>
                  <a:pt x="53" y="99"/>
                  <a:pt x="0" y="43"/>
                </a:cubicBezTo>
                <a:cubicBezTo>
                  <a:pt x="0" y="43"/>
                  <a:pt x="50" y="0"/>
                  <a:pt x="115" y="51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37" name="Freeform: Shape 16"/>
          <p:cNvSpPr>
            <a:spLocks/>
          </p:cNvSpPr>
          <p:nvPr/>
        </p:nvSpPr>
        <p:spPr bwMode="auto">
          <a:xfrm>
            <a:off x="3881700" y="1634935"/>
            <a:ext cx="1005436" cy="1113944"/>
          </a:xfrm>
          <a:custGeom>
            <a:avLst/>
            <a:gdLst>
              <a:gd name="T0" fmla="*/ 113 w 139"/>
              <a:gd name="T1" fmla="*/ 0 h 154"/>
              <a:gd name="T2" fmla="*/ 28 w 139"/>
              <a:gd name="T3" fmla="*/ 154 h 154"/>
              <a:gd name="T4" fmla="*/ 113 w 139"/>
              <a:gd name="T5" fmla="*/ 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9" h="154">
                <a:moveTo>
                  <a:pt x="113" y="0"/>
                </a:moveTo>
                <a:cubicBezTo>
                  <a:pt x="113" y="0"/>
                  <a:pt x="139" y="116"/>
                  <a:pt x="28" y="154"/>
                </a:cubicBezTo>
                <a:cubicBezTo>
                  <a:pt x="28" y="154"/>
                  <a:pt x="0" y="57"/>
                  <a:pt x="113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5" name="Group 2"/>
          <p:cNvGrpSpPr/>
          <p:nvPr/>
        </p:nvGrpSpPr>
        <p:grpSpPr>
          <a:xfrm>
            <a:off x="609531" y="1266312"/>
            <a:ext cx="2306285" cy="1887743"/>
            <a:chOff x="812708" y="1688415"/>
            <a:chExt cx="3075047" cy="2516991"/>
          </a:xfrm>
        </p:grpSpPr>
        <p:sp>
          <p:nvSpPr>
            <p:cNvPr id="16" name="Rectangle: Rounded Corners 17"/>
            <p:cNvSpPr/>
            <p:nvPr/>
          </p:nvSpPr>
          <p:spPr>
            <a:xfrm>
              <a:off x="821835" y="1688415"/>
              <a:ext cx="721040" cy="721040"/>
            </a:xfrm>
            <a:prstGeom prst="roundRect">
              <a:avLst/>
            </a:prstGeom>
            <a:solidFill>
              <a:srgbClr val="768EA9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lnSpcReduction="10000"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01</a:t>
              </a:r>
            </a:p>
          </p:txBody>
        </p:sp>
        <p:sp>
          <p:nvSpPr>
            <p:cNvPr id="17" name="TextBox 18"/>
            <p:cNvSpPr txBox="1"/>
            <p:nvPr/>
          </p:nvSpPr>
          <p:spPr>
            <a:xfrm>
              <a:off x="1583499" y="1700807"/>
              <a:ext cx="2076659" cy="203389"/>
            </a:xfrm>
            <a:prstGeom prst="rect">
              <a:avLst/>
            </a:prstGeom>
            <a:noFill/>
          </p:spPr>
          <p:txBody>
            <a:bodyPr wrap="none" lIns="144000" tIns="0" rIns="0" bIns="0" anchor="ctr" anchorCtr="0">
              <a:noAutofit/>
            </a:bodyPr>
            <a:lstStyle/>
            <a:p>
              <a:r>
                <a:rPr lang="zh-CN" altLang="en-US" sz="1400" b="1" smtClean="0">
                  <a:solidFill>
                    <a:srgbClr val="768EA9"/>
                  </a:solidFill>
                </a:rPr>
                <a:t>组长</a:t>
              </a:r>
              <a:endParaRPr lang="zh-CN" altLang="en-US" sz="1400" b="1">
                <a:solidFill>
                  <a:srgbClr val="768EA9"/>
                </a:solidFill>
              </a:endParaRPr>
            </a:p>
          </p:txBody>
        </p:sp>
        <p:sp>
          <p:nvSpPr>
            <p:cNvPr id="18" name="TextBox 19"/>
            <p:cNvSpPr txBox="1"/>
            <p:nvPr/>
          </p:nvSpPr>
          <p:spPr>
            <a:xfrm>
              <a:off x="1577140" y="1936823"/>
              <a:ext cx="2310615" cy="532069"/>
            </a:xfrm>
            <a:prstGeom prst="rect">
              <a:avLst/>
            </a:prstGeom>
            <a:noFill/>
          </p:spPr>
          <p:txBody>
            <a:bodyPr wrap="square" lIns="144000" tIns="0" rIns="0" bIns="0" anchor="ctr" anchorCtr="0">
              <a:norm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400" smtClean="0">
                  <a:solidFill>
                    <a:sysClr val="windowText" lastClr="000000"/>
                  </a:solidFill>
                </a:rPr>
                <a:t>孙傲</a:t>
              </a:r>
              <a:endParaRPr lang="zh-CN" altLang="en-US" sz="14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Rectangle: Rounded Corners 20"/>
            <p:cNvSpPr/>
            <p:nvPr/>
          </p:nvSpPr>
          <p:spPr>
            <a:xfrm>
              <a:off x="816564" y="2572983"/>
              <a:ext cx="721040" cy="721040"/>
            </a:xfrm>
            <a:prstGeom prst="roundRect">
              <a:avLst/>
            </a:prstGeom>
            <a:solidFill>
              <a:schemeClr val="accent3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lnSpcReduction="10000"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03</a:t>
              </a:r>
            </a:p>
          </p:txBody>
        </p:sp>
        <p:sp>
          <p:nvSpPr>
            <p:cNvPr id="22" name="Rectangle: Rounded Corners 23"/>
            <p:cNvSpPr/>
            <p:nvPr/>
          </p:nvSpPr>
          <p:spPr>
            <a:xfrm>
              <a:off x="812708" y="3484366"/>
              <a:ext cx="721040" cy="721040"/>
            </a:xfrm>
            <a:prstGeom prst="roundRect">
              <a:avLst/>
            </a:prstGeom>
            <a:solidFill>
              <a:schemeClr val="accent5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lnSpcReduction="10000"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05</a:t>
              </a:r>
            </a:p>
          </p:txBody>
        </p:sp>
      </p:grpSp>
      <p:grpSp>
        <p:nvGrpSpPr>
          <p:cNvPr id="6" name="Group 35"/>
          <p:cNvGrpSpPr/>
          <p:nvPr/>
        </p:nvGrpSpPr>
        <p:grpSpPr>
          <a:xfrm>
            <a:off x="6588224" y="1995686"/>
            <a:ext cx="540780" cy="1188852"/>
            <a:chOff x="10673029" y="2660914"/>
            <a:chExt cx="721040" cy="1585136"/>
          </a:xfrm>
        </p:grpSpPr>
        <p:sp>
          <p:nvSpPr>
            <p:cNvPr id="10" name="Rectangle: Rounded Corners 29"/>
            <p:cNvSpPr/>
            <p:nvPr/>
          </p:nvSpPr>
          <p:spPr>
            <a:xfrm flipH="1">
              <a:off x="10673029" y="2660914"/>
              <a:ext cx="721040" cy="721040"/>
            </a:xfrm>
            <a:prstGeom prst="roundRect">
              <a:avLst/>
            </a:prstGeom>
            <a:solidFill>
              <a:schemeClr val="accent4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lnSpcReduction="10000"/>
            </a:bodyPr>
            <a:lstStyle/>
            <a:p>
              <a:pPr algn="r"/>
              <a:r>
                <a:rPr lang="en-US" sz="2800" b="1">
                  <a:solidFill>
                    <a:schemeClr val="bg1"/>
                  </a:solidFill>
                </a:rPr>
                <a:t>04</a:t>
              </a:r>
            </a:p>
          </p:txBody>
        </p:sp>
        <p:sp>
          <p:nvSpPr>
            <p:cNvPr id="13" name="Rectangle: Rounded Corners 32"/>
            <p:cNvSpPr/>
            <p:nvPr/>
          </p:nvSpPr>
          <p:spPr>
            <a:xfrm flipH="1">
              <a:off x="10673029" y="3525010"/>
              <a:ext cx="721040" cy="721040"/>
            </a:xfrm>
            <a:prstGeom prst="roundRect">
              <a:avLst/>
            </a:prstGeom>
            <a:solidFill>
              <a:schemeClr val="accent6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lnSpcReduction="10000"/>
            </a:bodyPr>
            <a:lstStyle/>
            <a:p>
              <a:pPr algn="r"/>
              <a:r>
                <a:rPr lang="en-US" sz="2800" b="1">
                  <a:solidFill>
                    <a:schemeClr val="bg1"/>
                  </a:solidFill>
                </a:rPr>
                <a:t>06</a:t>
              </a:r>
            </a:p>
          </p:txBody>
        </p:sp>
      </p:grpSp>
      <p:sp>
        <p:nvSpPr>
          <p:cNvPr id="38" name="Title 1"/>
          <p:cNvSpPr txBox="1">
            <a:spLocks/>
          </p:cNvSpPr>
          <p:nvPr/>
        </p:nvSpPr>
        <p:spPr>
          <a:xfrm>
            <a:off x="713864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GB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1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团队介绍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: Rounded Corners 20"/>
          <p:cNvSpPr/>
          <p:nvPr/>
        </p:nvSpPr>
        <p:spPr>
          <a:xfrm>
            <a:off x="6588224" y="1347614"/>
            <a:ext cx="540780" cy="540780"/>
          </a:xfrm>
          <a:prstGeom prst="roundRect">
            <a:avLst/>
          </a:prstGeom>
          <a:solidFill>
            <a:schemeClr val="accent3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rmAutofit lnSpcReduction="10000"/>
          </a:bodyPr>
          <a:lstStyle/>
          <a:p>
            <a:pPr algn="ctr"/>
            <a:r>
              <a:rPr lang="en-US" sz="2800" b="1" smtClean="0">
                <a:solidFill>
                  <a:schemeClr val="bg1"/>
                </a:solidFill>
              </a:rPr>
              <a:t>02</a:t>
            </a:r>
            <a:endParaRPr lang="en-US" sz="2800" b="1">
              <a:solidFill>
                <a:schemeClr val="bg1"/>
              </a:solidFill>
            </a:endParaRPr>
          </a:p>
        </p:txBody>
      </p:sp>
      <p:sp>
        <p:nvSpPr>
          <p:cNvPr id="40" name="TextBox 30"/>
          <p:cNvSpPr txBox="1"/>
          <p:nvPr/>
        </p:nvSpPr>
        <p:spPr>
          <a:xfrm flipH="1">
            <a:off x="7406994" y="1347614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 smtClean="0">
                <a:solidFill>
                  <a:schemeClr val="accent4"/>
                </a:solidFill>
              </a:rPr>
              <a:t>应用</a:t>
            </a:r>
            <a:r>
              <a:rPr lang="zh-CN" altLang="en-US" sz="1400" b="1">
                <a:solidFill>
                  <a:schemeClr val="accent4"/>
                </a:solidFill>
              </a:rPr>
              <a:t>建模</a:t>
            </a:r>
          </a:p>
        </p:txBody>
      </p:sp>
      <p:sp>
        <p:nvSpPr>
          <p:cNvPr id="41" name="Rectangle: Rounded Corners 23"/>
          <p:cNvSpPr/>
          <p:nvPr/>
        </p:nvSpPr>
        <p:spPr>
          <a:xfrm>
            <a:off x="609531" y="3298566"/>
            <a:ext cx="540780" cy="540780"/>
          </a:xfrm>
          <a:prstGeom prst="roundRect">
            <a:avLst/>
          </a:prstGeom>
          <a:solidFill>
            <a:schemeClr val="accent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rmAutofit lnSpcReduction="10000"/>
          </a:bodyPr>
          <a:lstStyle/>
          <a:p>
            <a:pPr algn="ctr"/>
            <a:r>
              <a:rPr lang="en-US" sz="2800" b="1" smtClean="0">
                <a:solidFill>
                  <a:schemeClr val="bg1"/>
                </a:solidFill>
              </a:rPr>
              <a:t>07</a:t>
            </a:r>
            <a:endParaRPr lang="en-US" sz="2800" b="1">
              <a:solidFill>
                <a:schemeClr val="bg1"/>
              </a:solidFill>
            </a:endParaRPr>
          </a:p>
        </p:txBody>
      </p:sp>
      <p:sp>
        <p:nvSpPr>
          <p:cNvPr id="42" name="TextBox 30"/>
          <p:cNvSpPr txBox="1"/>
          <p:nvPr/>
        </p:nvSpPr>
        <p:spPr>
          <a:xfrm flipH="1">
            <a:off x="7406994" y="2059168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 smtClean="0">
                <a:solidFill>
                  <a:schemeClr val="accent4"/>
                </a:solidFill>
              </a:rPr>
              <a:t>应用建模</a:t>
            </a:r>
            <a:endParaRPr lang="zh-CN" altLang="en-US" sz="1400" b="1">
              <a:solidFill>
                <a:schemeClr val="accent4"/>
              </a:solidFill>
            </a:endParaRPr>
          </a:p>
        </p:txBody>
      </p:sp>
      <p:sp>
        <p:nvSpPr>
          <p:cNvPr id="43" name="Rectangle: Rounded Corners 32"/>
          <p:cNvSpPr/>
          <p:nvPr/>
        </p:nvSpPr>
        <p:spPr>
          <a:xfrm flipH="1">
            <a:off x="6593717" y="3328361"/>
            <a:ext cx="540780" cy="540780"/>
          </a:xfrm>
          <a:prstGeom prst="roundRect">
            <a:avLst/>
          </a:prstGeom>
          <a:solidFill>
            <a:schemeClr val="accent6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normAutofit lnSpcReduction="10000"/>
          </a:bodyPr>
          <a:lstStyle/>
          <a:p>
            <a:pPr algn="r"/>
            <a:r>
              <a:rPr lang="en-US" sz="2800" b="1" smtClean="0">
                <a:solidFill>
                  <a:schemeClr val="bg1"/>
                </a:solidFill>
              </a:rPr>
              <a:t>08</a:t>
            </a:r>
            <a:endParaRPr lang="en-US" sz="2800" b="1">
              <a:solidFill>
                <a:schemeClr val="bg1"/>
              </a:solidFill>
            </a:endParaRPr>
          </a:p>
        </p:txBody>
      </p:sp>
      <p:sp>
        <p:nvSpPr>
          <p:cNvPr id="44" name="TextBox 30"/>
          <p:cNvSpPr txBox="1"/>
          <p:nvPr/>
        </p:nvSpPr>
        <p:spPr>
          <a:xfrm flipH="1">
            <a:off x="7406994" y="2688124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>
                <a:solidFill>
                  <a:schemeClr val="accent4"/>
                </a:solidFill>
              </a:rPr>
              <a:t>应用设计</a:t>
            </a:r>
          </a:p>
        </p:txBody>
      </p:sp>
      <p:sp>
        <p:nvSpPr>
          <p:cNvPr id="45" name="TextBox 30"/>
          <p:cNvSpPr txBox="1"/>
          <p:nvPr/>
        </p:nvSpPr>
        <p:spPr>
          <a:xfrm flipH="1">
            <a:off x="7396647" y="3392571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 smtClean="0">
                <a:solidFill>
                  <a:schemeClr val="accent4"/>
                </a:solidFill>
              </a:rPr>
              <a:t>应用建模</a:t>
            </a:r>
            <a:endParaRPr lang="zh-CN" altLang="en-US" sz="1400" b="1">
              <a:solidFill>
                <a:schemeClr val="accent4"/>
              </a:solidFill>
            </a:endParaRPr>
          </a:p>
        </p:txBody>
      </p:sp>
      <p:sp>
        <p:nvSpPr>
          <p:cNvPr id="46" name="TextBox 30"/>
          <p:cNvSpPr txBox="1"/>
          <p:nvPr/>
        </p:nvSpPr>
        <p:spPr>
          <a:xfrm flipH="1">
            <a:off x="1331640" y="1987160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 smtClean="0">
                <a:solidFill>
                  <a:schemeClr val="accent4"/>
                </a:solidFill>
              </a:rPr>
              <a:t>应用</a:t>
            </a:r>
            <a:r>
              <a:rPr lang="zh-CN" altLang="en-US" sz="1400" b="1">
                <a:solidFill>
                  <a:schemeClr val="accent4"/>
                </a:solidFill>
              </a:rPr>
              <a:t>建模</a:t>
            </a:r>
          </a:p>
        </p:txBody>
      </p:sp>
      <p:sp>
        <p:nvSpPr>
          <p:cNvPr id="47" name="TextBox 30"/>
          <p:cNvSpPr txBox="1"/>
          <p:nvPr/>
        </p:nvSpPr>
        <p:spPr>
          <a:xfrm flipH="1">
            <a:off x="1331640" y="2643758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 smtClean="0">
                <a:solidFill>
                  <a:schemeClr val="accent4"/>
                </a:solidFill>
              </a:rPr>
              <a:t>前端设计</a:t>
            </a:r>
            <a:endParaRPr lang="zh-CN" altLang="en-US" sz="1400" b="1">
              <a:solidFill>
                <a:schemeClr val="accent4"/>
              </a:solidFill>
            </a:endParaRPr>
          </a:p>
        </p:txBody>
      </p:sp>
      <p:sp>
        <p:nvSpPr>
          <p:cNvPr id="48" name="TextBox 30"/>
          <p:cNvSpPr txBox="1"/>
          <p:nvPr/>
        </p:nvSpPr>
        <p:spPr>
          <a:xfrm flipH="1">
            <a:off x="1331640" y="3355312"/>
            <a:ext cx="1557494" cy="152542"/>
          </a:xfrm>
          <a:prstGeom prst="rect">
            <a:avLst/>
          </a:prstGeom>
          <a:noFill/>
        </p:spPr>
        <p:txBody>
          <a:bodyPr wrap="none" lIns="0" tIns="0" rIns="144000" bIns="0" anchor="ctr" anchorCtr="0">
            <a:noAutofit/>
          </a:bodyPr>
          <a:lstStyle/>
          <a:p>
            <a:r>
              <a:rPr lang="zh-CN" altLang="en-US" sz="1400" b="1">
                <a:solidFill>
                  <a:schemeClr val="accent4"/>
                </a:solidFill>
              </a:rPr>
              <a:t>架构设计</a:t>
            </a:r>
          </a:p>
        </p:txBody>
      </p:sp>
      <p:sp>
        <p:nvSpPr>
          <p:cNvPr id="49" name="TextBox 28"/>
          <p:cNvSpPr txBox="1"/>
          <p:nvPr/>
        </p:nvSpPr>
        <p:spPr>
          <a:xfrm flipH="1">
            <a:off x="7393399" y="2191506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贺朔南</a:t>
            </a:r>
          </a:p>
        </p:txBody>
      </p:sp>
      <p:sp>
        <p:nvSpPr>
          <p:cNvPr id="50" name="TextBox 28"/>
          <p:cNvSpPr txBox="1"/>
          <p:nvPr/>
        </p:nvSpPr>
        <p:spPr>
          <a:xfrm flipH="1">
            <a:off x="7385883" y="2857494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陈晓宁</a:t>
            </a:r>
          </a:p>
        </p:txBody>
      </p:sp>
      <p:sp>
        <p:nvSpPr>
          <p:cNvPr id="51" name="TextBox 28"/>
          <p:cNvSpPr txBox="1"/>
          <p:nvPr/>
        </p:nvSpPr>
        <p:spPr>
          <a:xfrm flipH="1">
            <a:off x="7406994" y="3545113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刘尊强</a:t>
            </a:r>
          </a:p>
        </p:txBody>
      </p:sp>
      <p:sp>
        <p:nvSpPr>
          <p:cNvPr id="52" name="TextBox 28"/>
          <p:cNvSpPr txBox="1"/>
          <p:nvPr/>
        </p:nvSpPr>
        <p:spPr>
          <a:xfrm flipH="1">
            <a:off x="300781" y="2139702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毛文杰</a:t>
            </a:r>
          </a:p>
        </p:txBody>
      </p:sp>
      <p:sp>
        <p:nvSpPr>
          <p:cNvPr id="53" name="TextBox 28"/>
          <p:cNvSpPr txBox="1"/>
          <p:nvPr/>
        </p:nvSpPr>
        <p:spPr>
          <a:xfrm flipH="1">
            <a:off x="1312345" y="2787774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郑逸</a:t>
            </a:r>
          </a:p>
        </p:txBody>
      </p:sp>
      <p:sp>
        <p:nvSpPr>
          <p:cNvPr id="54" name="TextBox 28"/>
          <p:cNvSpPr txBox="1"/>
          <p:nvPr/>
        </p:nvSpPr>
        <p:spPr>
          <a:xfrm flipH="1">
            <a:off x="1319537" y="3468842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丁宏剑</a:t>
            </a:r>
          </a:p>
        </p:txBody>
      </p:sp>
      <p:sp>
        <p:nvSpPr>
          <p:cNvPr id="55" name="TextBox 28"/>
          <p:cNvSpPr txBox="1"/>
          <p:nvPr/>
        </p:nvSpPr>
        <p:spPr>
          <a:xfrm flipH="1">
            <a:off x="7393399" y="1502781"/>
            <a:ext cx="1715105" cy="399052"/>
          </a:xfrm>
          <a:prstGeom prst="rect">
            <a:avLst/>
          </a:prstGeom>
          <a:noFill/>
        </p:spPr>
        <p:txBody>
          <a:bodyPr wrap="square" lIns="0" tIns="0" rIns="144000" bIns="0" anchor="ctr" anchorCtr="0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>
                <a:solidFill>
                  <a:sysClr val="windowText" lastClr="000000"/>
                </a:solidFill>
              </a:rPr>
              <a:t>胡皓</a:t>
            </a:r>
          </a:p>
        </p:txBody>
      </p:sp>
    </p:spTree>
    <p:extLst>
      <p:ext uri="{BB962C8B-B14F-4D97-AF65-F5344CB8AC3E}">
        <p14:creationId xmlns:p14="http://schemas.microsoft.com/office/powerpoint/2010/main" val="3493360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: Shape 3"/>
          <p:cNvSpPr>
            <a:spLocks/>
          </p:cNvSpPr>
          <p:nvPr/>
        </p:nvSpPr>
        <p:spPr bwMode="auto">
          <a:xfrm>
            <a:off x="533632" y="2406242"/>
            <a:ext cx="1150937" cy="641349"/>
          </a:xfrm>
          <a:custGeom>
            <a:avLst/>
            <a:gdLst>
              <a:gd name="T0" fmla="*/ 0 w 725"/>
              <a:gd name="T1" fmla="*/ 0 h 404"/>
              <a:gd name="T2" fmla="*/ 0 w 725"/>
              <a:gd name="T3" fmla="*/ 404 h 404"/>
              <a:gd name="T4" fmla="*/ 725 w 725"/>
              <a:gd name="T5" fmla="*/ 404 h 404"/>
              <a:gd name="T6" fmla="*/ 324 w 725"/>
              <a:gd name="T7" fmla="*/ 0 h 404"/>
              <a:gd name="T8" fmla="*/ 0 w 725"/>
              <a:gd name="T9" fmla="*/ 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25" h="404">
                <a:moveTo>
                  <a:pt x="0" y="0"/>
                </a:moveTo>
                <a:lnTo>
                  <a:pt x="0" y="404"/>
                </a:lnTo>
                <a:lnTo>
                  <a:pt x="725" y="404"/>
                </a:lnTo>
                <a:lnTo>
                  <a:pt x="324" y="0"/>
                </a:lnTo>
                <a:lnTo>
                  <a:pt x="0" y="0"/>
                </a:lnTo>
                <a:close/>
              </a:path>
            </a:pathLst>
          </a:custGeom>
          <a:solidFill>
            <a:srgbClr val="768EA9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6" name="Freeform: Shape 5"/>
          <p:cNvSpPr>
            <a:spLocks/>
          </p:cNvSpPr>
          <p:nvPr/>
        </p:nvSpPr>
        <p:spPr bwMode="auto">
          <a:xfrm>
            <a:off x="1552305" y="2406241"/>
            <a:ext cx="1274763" cy="641349"/>
          </a:xfrm>
          <a:custGeom>
            <a:avLst/>
            <a:gdLst>
              <a:gd name="T0" fmla="*/ 663 w 803"/>
              <a:gd name="T1" fmla="*/ 0 h 404"/>
              <a:gd name="T2" fmla="*/ 401 w 803"/>
              <a:gd name="T3" fmla="*/ 262 h 404"/>
              <a:gd name="T4" fmla="*/ 141 w 803"/>
              <a:gd name="T5" fmla="*/ 0 h 404"/>
              <a:gd name="T6" fmla="*/ 0 w 803"/>
              <a:gd name="T7" fmla="*/ 0 h 404"/>
              <a:gd name="T8" fmla="*/ 401 w 803"/>
              <a:gd name="T9" fmla="*/ 404 h 404"/>
              <a:gd name="T10" fmla="*/ 803 w 803"/>
              <a:gd name="T11" fmla="*/ 0 h 404"/>
              <a:gd name="T12" fmla="*/ 663 w 803"/>
              <a:gd name="T13" fmla="*/ 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3" h="404">
                <a:moveTo>
                  <a:pt x="663" y="0"/>
                </a:moveTo>
                <a:lnTo>
                  <a:pt x="401" y="262"/>
                </a:lnTo>
                <a:lnTo>
                  <a:pt x="141" y="0"/>
                </a:lnTo>
                <a:lnTo>
                  <a:pt x="0" y="0"/>
                </a:lnTo>
                <a:lnTo>
                  <a:pt x="401" y="404"/>
                </a:lnTo>
                <a:lnTo>
                  <a:pt x="803" y="0"/>
                </a:lnTo>
                <a:lnTo>
                  <a:pt x="663" y="0"/>
                </a:lnTo>
                <a:close/>
              </a:path>
            </a:pathLst>
          </a:custGeom>
          <a:solidFill>
            <a:srgbClr val="768EA9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>
              <a:solidFill>
                <a:srgbClr val="768EA9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45497" y="2261530"/>
            <a:ext cx="479939" cy="438581"/>
          </a:xfrm>
          <a:prstGeom prst="rect">
            <a:avLst/>
          </a:prstGeom>
          <a:noFill/>
          <a:effectLst/>
        </p:spPr>
        <p:txBody>
          <a:bodyPr wrap="none">
            <a:normAutofit fontScale="85000" lnSpcReduction="20000"/>
          </a:bodyPr>
          <a:lstStyle/>
          <a:p>
            <a:r>
              <a:rPr lang="ru-RU" sz="3200" dirty="0">
                <a:solidFill>
                  <a:srgbClr val="768EA9"/>
                </a:solidFill>
              </a:rPr>
              <a:t>01</a:t>
            </a:r>
          </a:p>
        </p:txBody>
      </p:sp>
      <p:sp>
        <p:nvSpPr>
          <p:cNvPr id="8" name="Freeform: Shape 8"/>
          <p:cNvSpPr>
            <a:spLocks/>
          </p:cNvSpPr>
          <p:nvPr/>
        </p:nvSpPr>
        <p:spPr bwMode="auto">
          <a:xfrm>
            <a:off x="3837301" y="2406241"/>
            <a:ext cx="1274763" cy="641349"/>
          </a:xfrm>
          <a:custGeom>
            <a:avLst/>
            <a:gdLst>
              <a:gd name="T0" fmla="*/ 662 w 803"/>
              <a:gd name="T1" fmla="*/ 0 h 404"/>
              <a:gd name="T2" fmla="*/ 401 w 803"/>
              <a:gd name="T3" fmla="*/ 262 h 404"/>
              <a:gd name="T4" fmla="*/ 140 w 803"/>
              <a:gd name="T5" fmla="*/ 0 h 404"/>
              <a:gd name="T6" fmla="*/ 0 w 803"/>
              <a:gd name="T7" fmla="*/ 0 h 404"/>
              <a:gd name="T8" fmla="*/ 401 w 803"/>
              <a:gd name="T9" fmla="*/ 404 h 404"/>
              <a:gd name="T10" fmla="*/ 803 w 803"/>
              <a:gd name="T11" fmla="*/ 0 h 404"/>
              <a:gd name="T12" fmla="*/ 662 w 803"/>
              <a:gd name="T13" fmla="*/ 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3" h="404">
                <a:moveTo>
                  <a:pt x="662" y="0"/>
                </a:moveTo>
                <a:lnTo>
                  <a:pt x="401" y="262"/>
                </a:lnTo>
                <a:lnTo>
                  <a:pt x="140" y="0"/>
                </a:lnTo>
                <a:lnTo>
                  <a:pt x="0" y="0"/>
                </a:lnTo>
                <a:lnTo>
                  <a:pt x="401" y="404"/>
                </a:lnTo>
                <a:lnTo>
                  <a:pt x="803" y="0"/>
                </a:lnTo>
                <a:lnTo>
                  <a:pt x="662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9" name="TextBox 9"/>
          <p:cNvSpPr txBox="1"/>
          <p:nvPr/>
        </p:nvSpPr>
        <p:spPr>
          <a:xfrm>
            <a:off x="4232439" y="2261530"/>
            <a:ext cx="479939" cy="438581"/>
          </a:xfrm>
          <a:prstGeom prst="rect">
            <a:avLst/>
          </a:prstGeom>
          <a:noFill/>
          <a:effectLst/>
        </p:spPr>
        <p:txBody>
          <a:bodyPr wrap="none">
            <a:normAutofit fontScale="85000" lnSpcReduction="20000"/>
          </a:bodyPr>
          <a:lstStyle/>
          <a:p>
            <a:r>
              <a:rPr lang="ru-RU" sz="3200">
                <a:solidFill>
                  <a:schemeClr val="accent3"/>
                </a:solidFill>
              </a:rPr>
              <a:t>03</a:t>
            </a:r>
          </a:p>
        </p:txBody>
      </p:sp>
      <p:sp>
        <p:nvSpPr>
          <p:cNvPr id="10" name="Freeform: Shape 11"/>
          <p:cNvSpPr>
            <a:spLocks/>
          </p:cNvSpPr>
          <p:nvPr/>
        </p:nvSpPr>
        <p:spPr bwMode="auto">
          <a:xfrm>
            <a:off x="6122298" y="2406241"/>
            <a:ext cx="1274763" cy="641349"/>
          </a:xfrm>
          <a:custGeom>
            <a:avLst/>
            <a:gdLst>
              <a:gd name="T0" fmla="*/ 662 w 803"/>
              <a:gd name="T1" fmla="*/ 0 h 404"/>
              <a:gd name="T2" fmla="*/ 401 w 803"/>
              <a:gd name="T3" fmla="*/ 262 h 404"/>
              <a:gd name="T4" fmla="*/ 140 w 803"/>
              <a:gd name="T5" fmla="*/ 0 h 404"/>
              <a:gd name="T6" fmla="*/ 0 w 803"/>
              <a:gd name="T7" fmla="*/ 0 h 404"/>
              <a:gd name="T8" fmla="*/ 401 w 803"/>
              <a:gd name="T9" fmla="*/ 404 h 404"/>
              <a:gd name="T10" fmla="*/ 803 w 803"/>
              <a:gd name="T11" fmla="*/ 0 h 404"/>
              <a:gd name="T12" fmla="*/ 662 w 803"/>
              <a:gd name="T13" fmla="*/ 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3" h="404">
                <a:moveTo>
                  <a:pt x="662" y="0"/>
                </a:moveTo>
                <a:lnTo>
                  <a:pt x="401" y="262"/>
                </a:lnTo>
                <a:lnTo>
                  <a:pt x="140" y="0"/>
                </a:lnTo>
                <a:lnTo>
                  <a:pt x="0" y="0"/>
                </a:lnTo>
                <a:lnTo>
                  <a:pt x="401" y="404"/>
                </a:lnTo>
                <a:lnTo>
                  <a:pt x="803" y="0"/>
                </a:lnTo>
                <a:lnTo>
                  <a:pt x="662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11" name="TextBox 12"/>
          <p:cNvSpPr txBox="1"/>
          <p:nvPr/>
        </p:nvSpPr>
        <p:spPr>
          <a:xfrm>
            <a:off x="6511828" y="2261530"/>
            <a:ext cx="479939" cy="438581"/>
          </a:xfrm>
          <a:prstGeom prst="rect">
            <a:avLst/>
          </a:prstGeom>
          <a:noFill/>
          <a:effectLst/>
        </p:spPr>
        <p:txBody>
          <a:bodyPr wrap="none">
            <a:normAutofit fontScale="85000" lnSpcReduction="20000"/>
          </a:bodyPr>
          <a:lstStyle/>
          <a:p>
            <a:r>
              <a:rPr lang="ru-RU" sz="3200">
                <a:solidFill>
                  <a:schemeClr val="accent5"/>
                </a:solidFill>
              </a:rPr>
              <a:t>05</a:t>
            </a:r>
          </a:p>
        </p:txBody>
      </p:sp>
      <p:cxnSp>
        <p:nvCxnSpPr>
          <p:cNvPr id="12" name="Straight Connector 7"/>
          <p:cNvCxnSpPr/>
          <p:nvPr/>
        </p:nvCxnSpPr>
        <p:spPr>
          <a:xfrm flipV="1">
            <a:off x="2167674" y="1788663"/>
            <a:ext cx="0" cy="422023"/>
          </a:xfrm>
          <a:prstGeom prst="line">
            <a:avLst/>
          </a:prstGeom>
          <a:ln w="0">
            <a:solidFill>
              <a:srgbClr val="768EA9"/>
            </a:solidFill>
            <a:prstDash val="dash"/>
            <a:headEnd type="oval"/>
            <a:tailEnd type="oval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0"/>
          <p:cNvCxnSpPr/>
          <p:nvPr/>
        </p:nvCxnSpPr>
        <p:spPr>
          <a:xfrm flipV="1">
            <a:off x="4454616" y="1788663"/>
            <a:ext cx="0" cy="422023"/>
          </a:xfrm>
          <a:prstGeom prst="line">
            <a:avLst/>
          </a:prstGeom>
          <a:ln w="0">
            <a:solidFill>
              <a:schemeClr val="accent3"/>
            </a:solidFill>
            <a:prstDash val="dash"/>
            <a:headEnd type="oval"/>
            <a:tailEnd type="oval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6734005" y="1788663"/>
            <a:ext cx="0" cy="422023"/>
          </a:xfrm>
          <a:prstGeom prst="line">
            <a:avLst/>
          </a:prstGeom>
          <a:ln w="0">
            <a:solidFill>
              <a:schemeClr val="accent5"/>
            </a:solidFill>
            <a:prstDash val="dash"/>
            <a:headEnd type="oval"/>
            <a:tailEnd type="oval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reeform: Shape 14"/>
          <p:cNvSpPr>
            <a:spLocks/>
          </p:cNvSpPr>
          <p:nvPr/>
        </p:nvSpPr>
        <p:spPr bwMode="auto">
          <a:xfrm>
            <a:off x="2694803" y="2406242"/>
            <a:ext cx="1274763" cy="641349"/>
          </a:xfrm>
          <a:custGeom>
            <a:avLst/>
            <a:gdLst>
              <a:gd name="T0" fmla="*/ 141 w 803"/>
              <a:gd name="T1" fmla="*/ 404 h 404"/>
              <a:gd name="T2" fmla="*/ 402 w 803"/>
              <a:gd name="T3" fmla="*/ 141 h 404"/>
              <a:gd name="T4" fmla="*/ 663 w 803"/>
              <a:gd name="T5" fmla="*/ 404 h 404"/>
              <a:gd name="T6" fmla="*/ 803 w 803"/>
              <a:gd name="T7" fmla="*/ 404 h 404"/>
              <a:gd name="T8" fmla="*/ 402 w 803"/>
              <a:gd name="T9" fmla="*/ 0 h 404"/>
              <a:gd name="T10" fmla="*/ 0 w 803"/>
              <a:gd name="T11" fmla="*/ 404 h 404"/>
              <a:gd name="T12" fmla="*/ 141 w 803"/>
              <a:gd name="T13" fmla="*/ 404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3" h="404">
                <a:moveTo>
                  <a:pt x="141" y="404"/>
                </a:moveTo>
                <a:lnTo>
                  <a:pt x="402" y="141"/>
                </a:lnTo>
                <a:lnTo>
                  <a:pt x="663" y="404"/>
                </a:lnTo>
                <a:lnTo>
                  <a:pt x="803" y="404"/>
                </a:lnTo>
                <a:lnTo>
                  <a:pt x="402" y="0"/>
                </a:lnTo>
                <a:lnTo>
                  <a:pt x="0" y="404"/>
                </a:lnTo>
                <a:lnTo>
                  <a:pt x="141" y="404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16" name="TextBox 15"/>
          <p:cNvSpPr txBox="1"/>
          <p:nvPr/>
        </p:nvSpPr>
        <p:spPr>
          <a:xfrm>
            <a:off x="3100073" y="2822584"/>
            <a:ext cx="479939" cy="438581"/>
          </a:xfrm>
          <a:prstGeom prst="rect">
            <a:avLst/>
          </a:prstGeom>
          <a:noFill/>
          <a:effectLst/>
        </p:spPr>
        <p:txBody>
          <a:bodyPr wrap="none">
            <a:normAutofit fontScale="85000" lnSpcReduction="20000"/>
          </a:bodyPr>
          <a:lstStyle/>
          <a:p>
            <a:r>
              <a:rPr lang="ru-RU" sz="3200">
                <a:solidFill>
                  <a:schemeClr val="bg1">
                    <a:lumMod val="65000"/>
                  </a:schemeClr>
                </a:solidFill>
              </a:rPr>
              <a:t>02</a:t>
            </a:r>
          </a:p>
        </p:txBody>
      </p:sp>
      <p:sp>
        <p:nvSpPr>
          <p:cNvPr id="17" name="Freeform: Shape 17"/>
          <p:cNvSpPr>
            <a:spLocks/>
          </p:cNvSpPr>
          <p:nvPr/>
        </p:nvSpPr>
        <p:spPr bwMode="auto">
          <a:xfrm>
            <a:off x="4979800" y="2406242"/>
            <a:ext cx="1274763" cy="641349"/>
          </a:xfrm>
          <a:custGeom>
            <a:avLst/>
            <a:gdLst>
              <a:gd name="T0" fmla="*/ 140 w 803"/>
              <a:gd name="T1" fmla="*/ 404 h 404"/>
              <a:gd name="T2" fmla="*/ 402 w 803"/>
              <a:gd name="T3" fmla="*/ 141 h 404"/>
              <a:gd name="T4" fmla="*/ 662 w 803"/>
              <a:gd name="T5" fmla="*/ 404 h 404"/>
              <a:gd name="T6" fmla="*/ 803 w 803"/>
              <a:gd name="T7" fmla="*/ 404 h 404"/>
              <a:gd name="T8" fmla="*/ 402 w 803"/>
              <a:gd name="T9" fmla="*/ 0 h 404"/>
              <a:gd name="T10" fmla="*/ 0 w 803"/>
              <a:gd name="T11" fmla="*/ 404 h 404"/>
              <a:gd name="T12" fmla="*/ 140 w 803"/>
              <a:gd name="T13" fmla="*/ 404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3" h="404">
                <a:moveTo>
                  <a:pt x="140" y="404"/>
                </a:moveTo>
                <a:lnTo>
                  <a:pt x="402" y="141"/>
                </a:lnTo>
                <a:lnTo>
                  <a:pt x="662" y="404"/>
                </a:lnTo>
                <a:lnTo>
                  <a:pt x="803" y="404"/>
                </a:lnTo>
                <a:lnTo>
                  <a:pt x="402" y="0"/>
                </a:lnTo>
                <a:lnTo>
                  <a:pt x="0" y="404"/>
                </a:lnTo>
                <a:lnTo>
                  <a:pt x="140" y="404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18" name="TextBox 18"/>
          <p:cNvSpPr txBox="1"/>
          <p:nvPr/>
        </p:nvSpPr>
        <p:spPr>
          <a:xfrm>
            <a:off x="5371423" y="2822584"/>
            <a:ext cx="479939" cy="438581"/>
          </a:xfrm>
          <a:prstGeom prst="rect">
            <a:avLst/>
          </a:prstGeom>
          <a:noFill/>
          <a:effectLst/>
        </p:spPr>
        <p:txBody>
          <a:bodyPr wrap="none">
            <a:normAutofit fontScale="85000" lnSpcReduction="20000"/>
          </a:bodyPr>
          <a:lstStyle/>
          <a:p>
            <a:r>
              <a:rPr lang="ru-RU" sz="3200">
                <a:solidFill>
                  <a:schemeClr val="accent4"/>
                </a:solidFill>
              </a:rPr>
              <a:t>04</a:t>
            </a:r>
          </a:p>
        </p:txBody>
      </p:sp>
      <p:cxnSp>
        <p:nvCxnSpPr>
          <p:cNvPr id="19" name="Straight Connector 16"/>
          <p:cNvCxnSpPr/>
          <p:nvPr/>
        </p:nvCxnSpPr>
        <p:spPr>
          <a:xfrm flipV="1">
            <a:off x="3334379" y="3269644"/>
            <a:ext cx="0" cy="407863"/>
          </a:xfrm>
          <a:prstGeom prst="line">
            <a:avLst/>
          </a:prstGeom>
          <a:ln>
            <a:headEnd type="oval"/>
            <a:tailEnd type="oval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5625118" y="3269644"/>
            <a:ext cx="0" cy="407863"/>
          </a:xfrm>
          <a:prstGeom prst="line">
            <a:avLst/>
          </a:prstGeom>
          <a:ln w="0">
            <a:solidFill>
              <a:schemeClr val="accent4"/>
            </a:solidFill>
            <a:prstDash val="dash"/>
            <a:headEnd type="oval"/>
            <a:tailEnd type="oval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reeform: Shape 20"/>
          <p:cNvSpPr>
            <a:spLocks/>
          </p:cNvSpPr>
          <p:nvPr/>
        </p:nvSpPr>
        <p:spPr bwMode="auto">
          <a:xfrm>
            <a:off x="7264797" y="2406242"/>
            <a:ext cx="1339851" cy="641349"/>
          </a:xfrm>
          <a:custGeom>
            <a:avLst/>
            <a:gdLst>
              <a:gd name="T0" fmla="*/ 643 w 844"/>
              <a:gd name="T1" fmla="*/ 0 h 404"/>
              <a:gd name="T2" fmla="*/ 517 w 844"/>
              <a:gd name="T3" fmla="*/ 0 h 404"/>
              <a:gd name="T4" fmla="*/ 402 w 844"/>
              <a:gd name="T5" fmla="*/ 0 h 404"/>
              <a:gd name="T6" fmla="*/ 402 w 844"/>
              <a:gd name="T7" fmla="*/ 0 h 404"/>
              <a:gd name="T8" fmla="*/ 402 w 844"/>
              <a:gd name="T9" fmla="*/ 0 h 404"/>
              <a:gd name="T10" fmla="*/ 0 w 844"/>
              <a:gd name="T11" fmla="*/ 404 h 404"/>
              <a:gd name="T12" fmla="*/ 402 w 844"/>
              <a:gd name="T13" fmla="*/ 404 h 404"/>
              <a:gd name="T14" fmla="*/ 517 w 844"/>
              <a:gd name="T15" fmla="*/ 404 h 404"/>
              <a:gd name="T16" fmla="*/ 643 w 844"/>
              <a:gd name="T17" fmla="*/ 404 h 404"/>
              <a:gd name="T18" fmla="*/ 844 w 844"/>
              <a:gd name="T19" fmla="*/ 202 h 404"/>
              <a:gd name="T20" fmla="*/ 844 w 844"/>
              <a:gd name="T21" fmla="*/ 202 h 404"/>
              <a:gd name="T22" fmla="*/ 844 w 844"/>
              <a:gd name="T23" fmla="*/ 202 h 404"/>
              <a:gd name="T24" fmla="*/ 643 w 844"/>
              <a:gd name="T25" fmla="*/ 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844" h="404">
                <a:moveTo>
                  <a:pt x="643" y="0"/>
                </a:moveTo>
                <a:lnTo>
                  <a:pt x="517" y="0"/>
                </a:lnTo>
                <a:lnTo>
                  <a:pt x="402" y="0"/>
                </a:lnTo>
                <a:lnTo>
                  <a:pt x="402" y="0"/>
                </a:lnTo>
                <a:lnTo>
                  <a:pt x="402" y="0"/>
                </a:lnTo>
                <a:lnTo>
                  <a:pt x="0" y="404"/>
                </a:lnTo>
                <a:lnTo>
                  <a:pt x="402" y="404"/>
                </a:lnTo>
                <a:lnTo>
                  <a:pt x="517" y="404"/>
                </a:lnTo>
                <a:lnTo>
                  <a:pt x="643" y="404"/>
                </a:lnTo>
                <a:lnTo>
                  <a:pt x="844" y="202"/>
                </a:lnTo>
                <a:lnTo>
                  <a:pt x="844" y="202"/>
                </a:lnTo>
                <a:lnTo>
                  <a:pt x="844" y="202"/>
                </a:lnTo>
                <a:lnTo>
                  <a:pt x="643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22" name="Group 28"/>
          <p:cNvGrpSpPr/>
          <p:nvPr/>
        </p:nvGrpSpPr>
        <p:grpSpPr>
          <a:xfrm>
            <a:off x="2563072" y="3677507"/>
            <a:ext cx="1538225" cy="982475"/>
            <a:chOff x="4948086" y="299433"/>
            <a:chExt cx="2549181" cy="1309967"/>
          </a:xfrm>
        </p:grpSpPr>
        <p:sp>
          <p:nvSpPr>
            <p:cNvPr id="35" name="TextBox 29"/>
            <p:cNvSpPr txBox="1"/>
            <p:nvPr/>
          </p:nvSpPr>
          <p:spPr>
            <a:xfrm>
              <a:off x="4948086" y="299433"/>
              <a:ext cx="2549181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>
                  <a:solidFill>
                    <a:schemeClr val="bg1">
                      <a:lumMod val="50000"/>
                    </a:schemeClr>
                  </a:solidFill>
                </a:rPr>
                <a:t>收集背景信息</a:t>
              </a:r>
            </a:p>
          </p:txBody>
        </p:sp>
        <p:sp>
          <p:nvSpPr>
            <p:cNvPr id="36" name="TextBox 30"/>
            <p:cNvSpPr txBox="1">
              <a:spLocks/>
            </p:cNvSpPr>
            <p:nvPr/>
          </p:nvSpPr>
          <p:spPr>
            <a:xfrm>
              <a:off x="4948086" y="743838"/>
              <a:ext cx="2549181" cy="865562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当今时代背景下搭建属于自己的博客是很有必要的</a:t>
              </a:r>
              <a:endParaRPr lang="zh-CN" altLang="en-US" sz="10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grpSp>
        <p:nvGrpSpPr>
          <p:cNvPr id="23" name="Group 31"/>
          <p:cNvGrpSpPr/>
          <p:nvPr/>
        </p:nvGrpSpPr>
        <p:grpSpPr>
          <a:xfrm>
            <a:off x="4856005" y="3677507"/>
            <a:ext cx="1538225" cy="970286"/>
            <a:chOff x="4948086" y="299433"/>
            <a:chExt cx="2549181" cy="1293715"/>
          </a:xfrm>
        </p:grpSpPr>
        <p:sp>
          <p:nvSpPr>
            <p:cNvPr id="33" name="TextBox 32"/>
            <p:cNvSpPr txBox="1"/>
            <p:nvPr/>
          </p:nvSpPr>
          <p:spPr>
            <a:xfrm>
              <a:off x="4948086" y="299433"/>
              <a:ext cx="2549181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 smtClean="0">
                  <a:solidFill>
                    <a:schemeClr val="accent4">
                      <a:lumMod val="100000"/>
                    </a:schemeClr>
                  </a:solidFill>
                </a:rPr>
                <a:t>需求说明</a:t>
              </a:r>
              <a:endParaRPr lang="zh-CN" altLang="en-US" sz="1600" b="1">
                <a:solidFill>
                  <a:schemeClr val="accent4">
                    <a:lumMod val="100000"/>
                  </a:schemeClr>
                </a:solidFill>
              </a:endParaRPr>
            </a:p>
          </p:txBody>
        </p:sp>
        <p:sp>
          <p:nvSpPr>
            <p:cNvPr id="34" name="TextBox 33"/>
            <p:cNvSpPr txBox="1">
              <a:spLocks/>
            </p:cNvSpPr>
            <p:nvPr/>
          </p:nvSpPr>
          <p:spPr>
            <a:xfrm>
              <a:off x="4948086" y="727586"/>
              <a:ext cx="2549181" cy="865562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1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公告轮播展示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2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用户个人空间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3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个人博文仓库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4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系统管理员后台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5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首页博文推荐</a:t>
              </a:r>
              <a:endParaRPr lang="zh-CN" altLang="en-US" sz="9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grpSp>
        <p:nvGrpSpPr>
          <p:cNvPr id="24" name="Group 40"/>
          <p:cNvGrpSpPr/>
          <p:nvPr/>
        </p:nvGrpSpPr>
        <p:grpSpPr>
          <a:xfrm>
            <a:off x="1398561" y="954492"/>
            <a:ext cx="1538225" cy="834173"/>
            <a:chOff x="2041904" y="1256202"/>
            <a:chExt cx="2050966" cy="1112230"/>
          </a:xfrm>
        </p:grpSpPr>
        <p:sp>
          <p:nvSpPr>
            <p:cNvPr id="31" name="TextBox 35"/>
            <p:cNvSpPr txBox="1"/>
            <p:nvPr/>
          </p:nvSpPr>
          <p:spPr>
            <a:xfrm>
              <a:off x="2041904" y="1256202"/>
              <a:ext cx="2050966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>
                  <a:solidFill>
                    <a:srgbClr val="768EA9"/>
                  </a:solidFill>
                </a:rPr>
                <a:t>介绍</a:t>
              </a:r>
              <a:endParaRPr lang="zh-CN" altLang="en-US" sz="1600" b="1" dirty="0">
                <a:solidFill>
                  <a:srgbClr val="768EA9"/>
                </a:solidFill>
              </a:endParaRPr>
            </a:p>
          </p:txBody>
        </p:sp>
        <p:sp>
          <p:nvSpPr>
            <p:cNvPr id="32" name="TextBox 36"/>
            <p:cNvSpPr txBox="1">
              <a:spLocks/>
            </p:cNvSpPr>
            <p:nvPr/>
          </p:nvSpPr>
          <p:spPr>
            <a:xfrm>
              <a:off x="2041904" y="1695901"/>
              <a:ext cx="2050966" cy="672531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rm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WeBlog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博客一个展示自我和他人分享的平台</a:t>
              </a:r>
              <a:endParaRPr lang="zh-CN" altLang="en-US" sz="10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grpSp>
        <p:nvGrpSpPr>
          <p:cNvPr id="25" name="Group 41"/>
          <p:cNvGrpSpPr/>
          <p:nvPr/>
        </p:nvGrpSpPr>
        <p:grpSpPr>
          <a:xfrm>
            <a:off x="3685503" y="950811"/>
            <a:ext cx="1538225" cy="825513"/>
            <a:chOff x="5099148" y="1267748"/>
            <a:chExt cx="2050966" cy="1100684"/>
          </a:xfrm>
        </p:grpSpPr>
        <p:sp>
          <p:nvSpPr>
            <p:cNvPr id="29" name="TextBox 38"/>
            <p:cNvSpPr txBox="1"/>
            <p:nvPr/>
          </p:nvSpPr>
          <p:spPr>
            <a:xfrm>
              <a:off x="5099148" y="1267748"/>
              <a:ext cx="2050966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 smtClean="0">
                  <a:solidFill>
                    <a:schemeClr val="accent3">
                      <a:lumMod val="100000"/>
                    </a:schemeClr>
                  </a:solidFill>
                </a:rPr>
                <a:t>执行摘要</a:t>
              </a:r>
              <a:endParaRPr lang="zh-CN" altLang="en-US" sz="1600" b="1">
                <a:solidFill>
                  <a:schemeClr val="accent3">
                    <a:lumMod val="100000"/>
                  </a:schemeClr>
                </a:solidFill>
              </a:endParaRPr>
            </a:p>
          </p:txBody>
        </p:sp>
        <p:sp>
          <p:nvSpPr>
            <p:cNvPr id="30" name="TextBox 39"/>
            <p:cNvSpPr txBox="1">
              <a:spLocks/>
            </p:cNvSpPr>
            <p:nvPr/>
          </p:nvSpPr>
          <p:spPr>
            <a:xfrm>
              <a:off x="5099148" y="1695901"/>
              <a:ext cx="2050966" cy="672531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rm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000" smtClean="0"/>
                <a:t>1.</a:t>
              </a:r>
              <a:r>
                <a:rPr lang="zh-CN" altLang="en-US" sz="1000" smtClean="0"/>
                <a:t>一般性原则</a:t>
              </a:r>
              <a:endParaRPr lang="en-US" altLang="zh-CN" sz="1000" smtClean="0"/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2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基本流程规范</a:t>
              </a:r>
              <a:endParaRPr lang="zh-CN" altLang="en-US" sz="10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grpSp>
        <p:nvGrpSpPr>
          <p:cNvPr id="26" name="Group 42"/>
          <p:cNvGrpSpPr/>
          <p:nvPr/>
        </p:nvGrpSpPr>
        <p:grpSpPr>
          <a:xfrm>
            <a:off x="5964892" y="950811"/>
            <a:ext cx="1538226" cy="1044875"/>
            <a:chOff x="5099148" y="1267748"/>
            <a:chExt cx="2050967" cy="1393165"/>
          </a:xfrm>
        </p:grpSpPr>
        <p:sp>
          <p:nvSpPr>
            <p:cNvPr id="27" name="TextBox 43"/>
            <p:cNvSpPr txBox="1"/>
            <p:nvPr/>
          </p:nvSpPr>
          <p:spPr>
            <a:xfrm>
              <a:off x="5099148" y="1267748"/>
              <a:ext cx="2050966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 smtClean="0">
                  <a:solidFill>
                    <a:schemeClr val="accent5">
                      <a:lumMod val="100000"/>
                    </a:schemeClr>
                  </a:solidFill>
                </a:rPr>
                <a:t>项目描述</a:t>
              </a:r>
              <a:endParaRPr lang="zh-CN" altLang="en-US" sz="1600" b="1">
                <a:solidFill>
                  <a:schemeClr val="accent5">
                    <a:lumMod val="100000"/>
                  </a:schemeClr>
                </a:solidFill>
              </a:endParaRPr>
            </a:p>
          </p:txBody>
        </p:sp>
        <p:sp>
          <p:nvSpPr>
            <p:cNvPr id="28" name="TextBox 44"/>
            <p:cNvSpPr txBox="1">
              <a:spLocks/>
            </p:cNvSpPr>
            <p:nvPr/>
          </p:nvSpPr>
          <p:spPr>
            <a:xfrm>
              <a:off x="5099149" y="1626206"/>
              <a:ext cx="2050966" cy="1034707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1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开发语言</a:t>
              </a: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: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html+bootstrap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前端展示 </a:t>
              </a: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PHP+JavaScript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等内部具体实现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2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系统架构</a:t>
              </a: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: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MySQL+WindowIIS+flask</a:t>
              </a:r>
              <a:endParaRPr lang="zh-CN" altLang="en-US" sz="10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sp>
        <p:nvSpPr>
          <p:cNvPr id="38" name="Title 1"/>
          <p:cNvSpPr txBox="1">
            <a:spLocks/>
          </p:cNvSpPr>
          <p:nvPr/>
        </p:nvSpPr>
        <p:spPr>
          <a:xfrm>
            <a:off x="713864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2 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建议书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Straight Connector 16"/>
          <p:cNvCxnSpPr/>
          <p:nvPr/>
        </p:nvCxnSpPr>
        <p:spPr>
          <a:xfrm flipV="1">
            <a:off x="7884368" y="3219822"/>
            <a:ext cx="0" cy="407863"/>
          </a:xfrm>
          <a:prstGeom prst="line">
            <a:avLst/>
          </a:prstGeom>
          <a:ln>
            <a:headEnd type="oval"/>
            <a:tailEnd type="oval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41" name="Group 28"/>
          <p:cNvGrpSpPr/>
          <p:nvPr/>
        </p:nvGrpSpPr>
        <p:grpSpPr>
          <a:xfrm>
            <a:off x="7023719" y="3697414"/>
            <a:ext cx="1538225" cy="970286"/>
            <a:chOff x="4948086" y="299433"/>
            <a:chExt cx="2549181" cy="1293715"/>
          </a:xfrm>
        </p:grpSpPr>
        <p:sp>
          <p:nvSpPr>
            <p:cNvPr id="42" name="TextBox 29"/>
            <p:cNvSpPr txBox="1"/>
            <p:nvPr/>
          </p:nvSpPr>
          <p:spPr>
            <a:xfrm>
              <a:off x="4948086" y="299433"/>
              <a:ext cx="2549181" cy="428153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1600" b="1">
                  <a:solidFill>
                    <a:schemeClr val="bg1">
                      <a:lumMod val="50000"/>
                    </a:schemeClr>
                  </a:solidFill>
                </a:rPr>
                <a:t>更好</a:t>
              </a:r>
              <a:r>
                <a:rPr lang="zh-CN" altLang="en-US" sz="1600" b="1" smtClean="0">
                  <a:solidFill>
                    <a:schemeClr val="bg1">
                      <a:lumMod val="50000"/>
                    </a:schemeClr>
                  </a:solidFill>
                </a:rPr>
                <a:t>的建议</a:t>
              </a:r>
              <a:endParaRPr lang="zh-CN" altLang="en-US" sz="1600" b="1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TextBox 30"/>
            <p:cNvSpPr txBox="1">
              <a:spLocks/>
            </p:cNvSpPr>
            <p:nvPr/>
          </p:nvSpPr>
          <p:spPr>
            <a:xfrm>
              <a:off x="4948086" y="727586"/>
              <a:ext cx="2549181" cy="865562"/>
            </a:xfrm>
            <a:prstGeom prst="rect">
              <a:avLst/>
            </a:prstGeom>
          </p:spPr>
          <p:txBody>
            <a:bodyPr vert="horz" wrap="square" lIns="0" tIns="72000" rIns="0" bIns="0" anchor="t" anchorCtr="1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1100" smtClean="0">
                  <a:solidFill>
                    <a:schemeClr val="dk1">
                      <a:lumMod val="100000"/>
                    </a:schemeClr>
                  </a:solidFill>
                </a:rPr>
                <a:t>1.</a:t>
              </a:r>
              <a:r>
                <a:rPr lang="zh-CN" altLang="en-US" sz="1100" smtClean="0">
                  <a:solidFill>
                    <a:schemeClr val="dk1">
                      <a:lumMod val="100000"/>
                    </a:schemeClr>
                  </a:solidFill>
                </a:rPr>
                <a:t>加快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网站打开和响应速度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2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对不同浏览器兼容处理</a:t>
              </a:r>
              <a:endParaRPr lang="en-US" altLang="zh-CN" sz="1000" smtClean="0">
                <a:solidFill>
                  <a:schemeClr val="dk1">
                    <a:lumMod val="100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3</a:t>
              </a:r>
              <a:r>
                <a:rPr lang="en-US" altLang="zh-CN" sz="1000" smtClean="0">
                  <a:solidFill>
                    <a:schemeClr val="dk1">
                      <a:lumMod val="100000"/>
                    </a:schemeClr>
                  </a:solidFill>
                </a:rPr>
                <a:t>.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提升数据</a:t>
              </a:r>
              <a:r>
                <a:rPr lang="zh-CN" altLang="en-US" sz="1000" smtClean="0">
                  <a:solidFill>
                    <a:schemeClr val="dk1">
                      <a:lumMod val="100000"/>
                    </a:schemeClr>
                  </a:solidFill>
                </a:rPr>
                <a:t>库检索速度</a:t>
              </a:r>
              <a:endParaRPr lang="zh-CN" altLang="en-US" sz="1000">
                <a:solidFill>
                  <a:schemeClr val="dk1">
                    <a:lumMod val="100000"/>
                  </a:schemeClr>
                </a:solidFill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l="10374" t="8300" r="4427" b="6589"/>
          <a:stretch/>
        </p:blipFill>
        <p:spPr>
          <a:xfrm>
            <a:off x="1619671" y="985171"/>
            <a:ext cx="325825" cy="33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395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 animBg="1"/>
      <p:bldP spid="11" grpId="0"/>
      <p:bldP spid="15" grpId="0" animBg="1"/>
      <p:bldP spid="16" grpId="0"/>
      <p:bldP spid="17" grpId="0" animBg="1"/>
      <p:bldP spid="18" grpId="0"/>
      <p:bldP spid="2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2763540" y="924851"/>
            <a:ext cx="3641523" cy="3267451"/>
            <a:chOff x="2763540" y="924851"/>
            <a:chExt cx="3641523" cy="3267451"/>
          </a:xfrm>
        </p:grpSpPr>
        <p:sp>
          <p:nvSpPr>
            <p:cNvPr id="4" name="Freeform: Shape 35"/>
            <p:cNvSpPr>
              <a:spLocks/>
            </p:cNvSpPr>
            <p:nvPr/>
          </p:nvSpPr>
          <p:spPr bwMode="auto">
            <a:xfrm>
              <a:off x="5603172" y="924851"/>
              <a:ext cx="801891" cy="1903595"/>
            </a:xfrm>
            <a:custGeom>
              <a:avLst/>
              <a:gdLst>
                <a:gd name="T0" fmla="*/ 0 w 255"/>
                <a:gd name="T1" fmla="*/ 656 h 656"/>
                <a:gd name="T2" fmla="*/ 114 w 255"/>
                <a:gd name="T3" fmla="*/ 97 h 656"/>
                <a:gd name="T4" fmla="*/ 67 w 255"/>
                <a:gd name="T5" fmla="*/ 97 h 656"/>
                <a:gd name="T6" fmla="*/ 181 w 255"/>
                <a:gd name="T7" fmla="*/ 0 h 656"/>
                <a:gd name="T8" fmla="*/ 255 w 255"/>
                <a:gd name="T9" fmla="*/ 93 h 656"/>
                <a:gd name="T10" fmla="*/ 210 w 255"/>
                <a:gd name="T11" fmla="*/ 97 h 656"/>
                <a:gd name="T12" fmla="*/ 93 w 255"/>
                <a:gd name="T13" fmla="*/ 656 h 656"/>
                <a:gd name="T14" fmla="*/ 0 w 255"/>
                <a:gd name="T15" fmla="*/ 656 h 6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5" h="656">
                  <a:moveTo>
                    <a:pt x="0" y="656"/>
                  </a:moveTo>
                  <a:lnTo>
                    <a:pt x="114" y="97"/>
                  </a:lnTo>
                  <a:lnTo>
                    <a:pt x="67" y="97"/>
                  </a:lnTo>
                  <a:lnTo>
                    <a:pt x="181" y="0"/>
                  </a:lnTo>
                  <a:lnTo>
                    <a:pt x="255" y="93"/>
                  </a:lnTo>
                  <a:lnTo>
                    <a:pt x="210" y="97"/>
                  </a:lnTo>
                  <a:lnTo>
                    <a:pt x="93" y="656"/>
                  </a:lnTo>
                  <a:lnTo>
                    <a:pt x="0" y="656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34"/>
            <p:cNvSpPr>
              <a:spLocks/>
            </p:cNvSpPr>
            <p:nvPr/>
          </p:nvSpPr>
          <p:spPr bwMode="auto">
            <a:xfrm>
              <a:off x="5351596" y="2828442"/>
              <a:ext cx="544027" cy="116072"/>
            </a:xfrm>
            <a:custGeom>
              <a:avLst/>
              <a:gdLst>
                <a:gd name="T0" fmla="*/ 173 w 173"/>
                <a:gd name="T1" fmla="*/ 0 h 40"/>
                <a:gd name="T2" fmla="*/ 80 w 173"/>
                <a:gd name="T3" fmla="*/ 0 h 40"/>
                <a:gd name="T4" fmla="*/ 0 w 173"/>
                <a:gd name="T5" fmla="*/ 40 h 40"/>
                <a:gd name="T6" fmla="*/ 95 w 173"/>
                <a:gd name="T7" fmla="*/ 40 h 40"/>
                <a:gd name="T8" fmla="*/ 173 w 173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3" h="40">
                  <a:moveTo>
                    <a:pt x="173" y="0"/>
                  </a:moveTo>
                  <a:lnTo>
                    <a:pt x="80" y="0"/>
                  </a:lnTo>
                  <a:lnTo>
                    <a:pt x="0" y="40"/>
                  </a:lnTo>
                  <a:lnTo>
                    <a:pt x="95" y="40"/>
                  </a:lnTo>
                  <a:lnTo>
                    <a:pt x="173" y="0"/>
                  </a:lnTo>
                  <a:close/>
                </a:path>
              </a:pathLst>
            </a:custGeom>
            <a:solidFill>
              <a:schemeClr val="accent4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33"/>
            <p:cNvSpPr>
              <a:spLocks/>
            </p:cNvSpPr>
            <p:nvPr/>
          </p:nvSpPr>
          <p:spPr bwMode="auto">
            <a:xfrm>
              <a:off x="5184928" y="1841825"/>
              <a:ext cx="465410" cy="1102693"/>
            </a:xfrm>
            <a:custGeom>
              <a:avLst/>
              <a:gdLst>
                <a:gd name="T0" fmla="*/ 0 w 148"/>
                <a:gd name="T1" fmla="*/ 0 h 380"/>
                <a:gd name="T2" fmla="*/ 98 w 148"/>
                <a:gd name="T3" fmla="*/ 0 h 380"/>
                <a:gd name="T4" fmla="*/ 148 w 148"/>
                <a:gd name="T5" fmla="*/ 380 h 380"/>
                <a:gd name="T6" fmla="*/ 53 w 148"/>
                <a:gd name="T7" fmla="*/ 380 h 380"/>
                <a:gd name="T8" fmla="*/ 0 w 148"/>
                <a:gd name="T9" fmla="*/ 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8" h="380">
                  <a:moveTo>
                    <a:pt x="0" y="0"/>
                  </a:moveTo>
                  <a:lnTo>
                    <a:pt x="98" y="0"/>
                  </a:lnTo>
                  <a:lnTo>
                    <a:pt x="148" y="380"/>
                  </a:lnTo>
                  <a:lnTo>
                    <a:pt x="53" y="3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31"/>
            <p:cNvSpPr>
              <a:spLocks/>
            </p:cNvSpPr>
            <p:nvPr/>
          </p:nvSpPr>
          <p:spPr bwMode="auto">
            <a:xfrm>
              <a:off x="4656628" y="1946291"/>
              <a:ext cx="597486" cy="1334838"/>
            </a:xfrm>
            <a:custGeom>
              <a:avLst/>
              <a:gdLst>
                <a:gd name="T0" fmla="*/ 0 w 190"/>
                <a:gd name="T1" fmla="*/ 460 h 460"/>
                <a:gd name="T2" fmla="*/ 95 w 190"/>
                <a:gd name="T3" fmla="*/ 0 h 460"/>
                <a:gd name="T4" fmla="*/ 190 w 190"/>
                <a:gd name="T5" fmla="*/ 0 h 460"/>
                <a:gd name="T6" fmla="*/ 95 w 190"/>
                <a:gd name="T7" fmla="*/ 460 h 460"/>
                <a:gd name="T8" fmla="*/ 0 w 190"/>
                <a:gd name="T9" fmla="*/ 46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460">
                  <a:moveTo>
                    <a:pt x="0" y="460"/>
                  </a:moveTo>
                  <a:lnTo>
                    <a:pt x="95" y="0"/>
                  </a:lnTo>
                  <a:lnTo>
                    <a:pt x="190" y="0"/>
                  </a:lnTo>
                  <a:lnTo>
                    <a:pt x="95" y="460"/>
                  </a:lnTo>
                  <a:lnTo>
                    <a:pt x="0" y="46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Freeform: Shape 30"/>
            <p:cNvSpPr>
              <a:spLocks/>
            </p:cNvSpPr>
            <p:nvPr/>
          </p:nvSpPr>
          <p:spPr bwMode="auto">
            <a:xfrm>
              <a:off x="4408200" y="3281129"/>
              <a:ext cx="547172" cy="118976"/>
            </a:xfrm>
            <a:custGeom>
              <a:avLst/>
              <a:gdLst>
                <a:gd name="T0" fmla="*/ 174 w 174"/>
                <a:gd name="T1" fmla="*/ 0 h 41"/>
                <a:gd name="T2" fmla="*/ 79 w 174"/>
                <a:gd name="T3" fmla="*/ 0 h 41"/>
                <a:gd name="T4" fmla="*/ 0 w 174"/>
                <a:gd name="T5" fmla="*/ 41 h 41"/>
                <a:gd name="T6" fmla="*/ 95 w 174"/>
                <a:gd name="T7" fmla="*/ 41 h 41"/>
                <a:gd name="T8" fmla="*/ 174 w 174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">
                  <a:moveTo>
                    <a:pt x="174" y="0"/>
                  </a:moveTo>
                  <a:lnTo>
                    <a:pt x="79" y="0"/>
                  </a:lnTo>
                  <a:lnTo>
                    <a:pt x="0" y="41"/>
                  </a:lnTo>
                  <a:lnTo>
                    <a:pt x="95" y="41"/>
                  </a:lnTo>
                  <a:lnTo>
                    <a:pt x="174" y="0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Freeform: Shape 27"/>
            <p:cNvSpPr>
              <a:spLocks/>
            </p:cNvSpPr>
            <p:nvPr/>
          </p:nvSpPr>
          <p:spPr bwMode="auto">
            <a:xfrm>
              <a:off x="4244675" y="2288706"/>
              <a:ext cx="462266" cy="1111400"/>
            </a:xfrm>
            <a:custGeom>
              <a:avLst/>
              <a:gdLst>
                <a:gd name="T0" fmla="*/ 52 w 147"/>
                <a:gd name="T1" fmla="*/ 383 h 383"/>
                <a:gd name="T2" fmla="*/ 147 w 147"/>
                <a:gd name="T3" fmla="*/ 383 h 383"/>
                <a:gd name="T4" fmla="*/ 97 w 147"/>
                <a:gd name="T5" fmla="*/ 0 h 383"/>
                <a:gd name="T6" fmla="*/ 0 w 147"/>
                <a:gd name="T7" fmla="*/ 0 h 383"/>
                <a:gd name="T8" fmla="*/ 52 w 147"/>
                <a:gd name="T9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7" h="383">
                  <a:moveTo>
                    <a:pt x="52" y="383"/>
                  </a:moveTo>
                  <a:lnTo>
                    <a:pt x="147" y="383"/>
                  </a:lnTo>
                  <a:lnTo>
                    <a:pt x="97" y="0"/>
                  </a:lnTo>
                  <a:lnTo>
                    <a:pt x="0" y="0"/>
                  </a:lnTo>
                  <a:lnTo>
                    <a:pt x="52" y="383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29"/>
            <p:cNvSpPr>
              <a:spLocks/>
            </p:cNvSpPr>
            <p:nvPr/>
          </p:nvSpPr>
          <p:spPr bwMode="auto">
            <a:xfrm>
              <a:off x="3684926" y="2398973"/>
              <a:ext cx="619499" cy="1337742"/>
            </a:xfrm>
            <a:custGeom>
              <a:avLst/>
              <a:gdLst>
                <a:gd name="T0" fmla="*/ 102 w 197"/>
                <a:gd name="T1" fmla="*/ 461 h 461"/>
                <a:gd name="T2" fmla="*/ 0 w 197"/>
                <a:gd name="T3" fmla="*/ 461 h 461"/>
                <a:gd name="T4" fmla="*/ 104 w 197"/>
                <a:gd name="T5" fmla="*/ 0 h 461"/>
                <a:gd name="T6" fmla="*/ 197 w 197"/>
                <a:gd name="T7" fmla="*/ 0 h 461"/>
                <a:gd name="T8" fmla="*/ 102 w 197"/>
                <a:gd name="T9" fmla="*/ 461 h 4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461">
                  <a:moveTo>
                    <a:pt x="102" y="461"/>
                  </a:moveTo>
                  <a:lnTo>
                    <a:pt x="0" y="461"/>
                  </a:lnTo>
                  <a:lnTo>
                    <a:pt x="104" y="0"/>
                  </a:lnTo>
                  <a:lnTo>
                    <a:pt x="197" y="0"/>
                  </a:lnTo>
                  <a:lnTo>
                    <a:pt x="102" y="46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26"/>
            <p:cNvSpPr>
              <a:spLocks/>
            </p:cNvSpPr>
            <p:nvPr/>
          </p:nvSpPr>
          <p:spPr bwMode="auto">
            <a:xfrm>
              <a:off x="3458512" y="3736715"/>
              <a:ext cx="547172" cy="118976"/>
            </a:xfrm>
            <a:custGeom>
              <a:avLst/>
              <a:gdLst>
                <a:gd name="T0" fmla="*/ 0 w 174"/>
                <a:gd name="T1" fmla="*/ 41 h 41"/>
                <a:gd name="T2" fmla="*/ 72 w 174"/>
                <a:gd name="T3" fmla="*/ 0 h 41"/>
                <a:gd name="T4" fmla="*/ 174 w 174"/>
                <a:gd name="T5" fmla="*/ 0 h 41"/>
                <a:gd name="T6" fmla="*/ 98 w 174"/>
                <a:gd name="T7" fmla="*/ 41 h 41"/>
                <a:gd name="T8" fmla="*/ 0 w 174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41">
                  <a:moveTo>
                    <a:pt x="0" y="41"/>
                  </a:moveTo>
                  <a:lnTo>
                    <a:pt x="72" y="0"/>
                  </a:lnTo>
                  <a:lnTo>
                    <a:pt x="174" y="0"/>
                  </a:lnTo>
                  <a:lnTo>
                    <a:pt x="98" y="4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Freeform: Shape 22"/>
            <p:cNvSpPr>
              <a:spLocks/>
            </p:cNvSpPr>
            <p:nvPr/>
          </p:nvSpPr>
          <p:spPr bwMode="auto">
            <a:xfrm>
              <a:off x="3294986" y="2744293"/>
              <a:ext cx="471701" cy="1111400"/>
            </a:xfrm>
            <a:custGeom>
              <a:avLst/>
              <a:gdLst>
                <a:gd name="T0" fmla="*/ 0 w 150"/>
                <a:gd name="T1" fmla="*/ 0 h 383"/>
                <a:gd name="T2" fmla="*/ 52 w 150"/>
                <a:gd name="T3" fmla="*/ 383 h 383"/>
                <a:gd name="T4" fmla="*/ 150 w 150"/>
                <a:gd name="T5" fmla="*/ 383 h 383"/>
                <a:gd name="T6" fmla="*/ 100 w 150"/>
                <a:gd name="T7" fmla="*/ 0 h 383"/>
                <a:gd name="T8" fmla="*/ 0 w 150"/>
                <a:gd name="T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383">
                  <a:moveTo>
                    <a:pt x="0" y="0"/>
                  </a:moveTo>
                  <a:lnTo>
                    <a:pt x="52" y="383"/>
                  </a:lnTo>
                  <a:lnTo>
                    <a:pt x="150" y="383"/>
                  </a:lnTo>
                  <a:lnTo>
                    <a:pt x="1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23"/>
            <p:cNvSpPr>
              <a:spLocks/>
            </p:cNvSpPr>
            <p:nvPr/>
          </p:nvSpPr>
          <p:spPr bwMode="auto">
            <a:xfrm>
              <a:off x="3294986" y="2744293"/>
              <a:ext cx="471701" cy="1111400"/>
            </a:xfrm>
            <a:custGeom>
              <a:avLst/>
              <a:gdLst>
                <a:gd name="T0" fmla="*/ 0 w 150"/>
                <a:gd name="T1" fmla="*/ 0 h 383"/>
                <a:gd name="T2" fmla="*/ 52 w 150"/>
                <a:gd name="T3" fmla="*/ 383 h 383"/>
                <a:gd name="T4" fmla="*/ 150 w 150"/>
                <a:gd name="T5" fmla="*/ 383 h 383"/>
                <a:gd name="T6" fmla="*/ 100 w 150"/>
                <a:gd name="T7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0" h="383">
                  <a:moveTo>
                    <a:pt x="0" y="0"/>
                  </a:moveTo>
                  <a:lnTo>
                    <a:pt x="52" y="383"/>
                  </a:lnTo>
                  <a:lnTo>
                    <a:pt x="150" y="383"/>
                  </a:lnTo>
                  <a:lnTo>
                    <a:pt x="10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24"/>
            <p:cNvSpPr>
              <a:spLocks/>
            </p:cNvSpPr>
            <p:nvPr/>
          </p:nvSpPr>
          <p:spPr bwMode="auto">
            <a:xfrm>
              <a:off x="3062284" y="2744293"/>
              <a:ext cx="547172" cy="110270"/>
            </a:xfrm>
            <a:custGeom>
              <a:avLst/>
              <a:gdLst>
                <a:gd name="T0" fmla="*/ 95 w 174"/>
                <a:gd name="T1" fmla="*/ 38 h 38"/>
                <a:gd name="T2" fmla="*/ 0 w 174"/>
                <a:gd name="T3" fmla="*/ 38 h 38"/>
                <a:gd name="T4" fmla="*/ 74 w 174"/>
                <a:gd name="T5" fmla="*/ 0 h 38"/>
                <a:gd name="T6" fmla="*/ 174 w 174"/>
                <a:gd name="T7" fmla="*/ 0 h 38"/>
                <a:gd name="T8" fmla="*/ 95 w 174"/>
                <a:gd name="T9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38">
                  <a:moveTo>
                    <a:pt x="95" y="38"/>
                  </a:moveTo>
                  <a:lnTo>
                    <a:pt x="0" y="38"/>
                  </a:lnTo>
                  <a:lnTo>
                    <a:pt x="74" y="0"/>
                  </a:lnTo>
                  <a:lnTo>
                    <a:pt x="174" y="0"/>
                  </a:lnTo>
                  <a:lnTo>
                    <a:pt x="95" y="38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Freeform: Shape 25"/>
            <p:cNvSpPr>
              <a:spLocks/>
            </p:cNvSpPr>
            <p:nvPr/>
          </p:nvSpPr>
          <p:spPr bwMode="auto">
            <a:xfrm>
              <a:off x="2763540" y="2854560"/>
              <a:ext cx="597486" cy="1337742"/>
            </a:xfrm>
            <a:custGeom>
              <a:avLst/>
              <a:gdLst>
                <a:gd name="T0" fmla="*/ 0 w 190"/>
                <a:gd name="T1" fmla="*/ 461 h 461"/>
                <a:gd name="T2" fmla="*/ 95 w 190"/>
                <a:gd name="T3" fmla="*/ 461 h 461"/>
                <a:gd name="T4" fmla="*/ 190 w 190"/>
                <a:gd name="T5" fmla="*/ 0 h 461"/>
                <a:gd name="T6" fmla="*/ 95 w 190"/>
                <a:gd name="T7" fmla="*/ 0 h 461"/>
                <a:gd name="T8" fmla="*/ 0 w 190"/>
                <a:gd name="T9" fmla="*/ 461 h 4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461">
                  <a:moveTo>
                    <a:pt x="0" y="461"/>
                  </a:moveTo>
                  <a:lnTo>
                    <a:pt x="95" y="461"/>
                  </a:lnTo>
                  <a:lnTo>
                    <a:pt x="190" y="0"/>
                  </a:lnTo>
                  <a:lnTo>
                    <a:pt x="95" y="0"/>
                  </a:lnTo>
                  <a:lnTo>
                    <a:pt x="0" y="461"/>
                  </a:lnTo>
                  <a:close/>
                </a:path>
              </a:pathLst>
            </a:custGeom>
            <a:solidFill>
              <a:srgbClr val="768EA9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solidFill>
                  <a:srgbClr val="768EA9"/>
                </a:solidFill>
              </a:endParaRPr>
            </a:p>
          </p:txBody>
        </p:sp>
        <p:sp>
          <p:nvSpPr>
            <p:cNvPr id="16" name="Freeform: Shape 28"/>
            <p:cNvSpPr>
              <a:spLocks/>
            </p:cNvSpPr>
            <p:nvPr/>
          </p:nvSpPr>
          <p:spPr bwMode="auto">
            <a:xfrm>
              <a:off x="4011970" y="2288706"/>
              <a:ext cx="537739" cy="110270"/>
            </a:xfrm>
            <a:custGeom>
              <a:avLst/>
              <a:gdLst>
                <a:gd name="T0" fmla="*/ 0 w 171"/>
                <a:gd name="T1" fmla="*/ 38 h 38"/>
                <a:gd name="T2" fmla="*/ 93 w 171"/>
                <a:gd name="T3" fmla="*/ 38 h 38"/>
                <a:gd name="T4" fmla="*/ 171 w 171"/>
                <a:gd name="T5" fmla="*/ 0 h 38"/>
                <a:gd name="T6" fmla="*/ 74 w 171"/>
                <a:gd name="T7" fmla="*/ 0 h 38"/>
                <a:gd name="T8" fmla="*/ 0 w 171"/>
                <a:gd name="T9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1" h="38">
                  <a:moveTo>
                    <a:pt x="0" y="38"/>
                  </a:moveTo>
                  <a:lnTo>
                    <a:pt x="93" y="38"/>
                  </a:lnTo>
                  <a:lnTo>
                    <a:pt x="171" y="0"/>
                  </a:lnTo>
                  <a:lnTo>
                    <a:pt x="74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32"/>
            <p:cNvSpPr>
              <a:spLocks/>
            </p:cNvSpPr>
            <p:nvPr/>
          </p:nvSpPr>
          <p:spPr bwMode="auto">
            <a:xfrm>
              <a:off x="4955369" y="1841825"/>
              <a:ext cx="537739" cy="104465"/>
            </a:xfrm>
            <a:custGeom>
              <a:avLst/>
              <a:gdLst>
                <a:gd name="T0" fmla="*/ 0 w 171"/>
                <a:gd name="T1" fmla="*/ 36 h 36"/>
                <a:gd name="T2" fmla="*/ 95 w 171"/>
                <a:gd name="T3" fmla="*/ 36 h 36"/>
                <a:gd name="T4" fmla="*/ 171 w 171"/>
                <a:gd name="T5" fmla="*/ 0 h 36"/>
                <a:gd name="T6" fmla="*/ 73 w 171"/>
                <a:gd name="T7" fmla="*/ 0 h 36"/>
                <a:gd name="T8" fmla="*/ 0 w 171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1" h="36">
                  <a:moveTo>
                    <a:pt x="0" y="36"/>
                  </a:moveTo>
                  <a:lnTo>
                    <a:pt x="95" y="36"/>
                  </a:lnTo>
                  <a:lnTo>
                    <a:pt x="171" y="0"/>
                  </a:lnTo>
                  <a:lnTo>
                    <a:pt x="73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8" name="Group 10"/>
          <p:cNvGrpSpPr/>
          <p:nvPr/>
        </p:nvGrpSpPr>
        <p:grpSpPr>
          <a:xfrm>
            <a:off x="597274" y="3455114"/>
            <a:ext cx="2117563" cy="661577"/>
            <a:chOff x="796366" y="4606818"/>
            <a:chExt cx="2823417" cy="882103"/>
          </a:xfrm>
        </p:grpSpPr>
        <p:sp>
          <p:nvSpPr>
            <p:cNvPr id="28" name="TextBox 54"/>
            <p:cNvSpPr txBox="1">
              <a:spLocks/>
            </p:cNvSpPr>
            <p:nvPr/>
          </p:nvSpPr>
          <p:spPr bwMode="auto">
            <a:xfrm>
              <a:off x="796366" y="4606818"/>
              <a:ext cx="2823417" cy="309958"/>
            </a:xfrm>
            <a:prstGeom prst="rect">
              <a:avLst/>
            </a:prstGeom>
            <a:noFill/>
            <a:extLst/>
          </p:spPr>
          <p:txBody>
            <a:bodyPr wrap="none" lIns="0" tIns="0" rIns="0" bIns="0" anchor="ctr">
              <a:normAutofit/>
            </a:bodyPr>
            <a:lstStyle/>
            <a:p>
              <a:pPr algn="r" latinLnBrk="0"/>
              <a:r>
                <a:rPr lang="zh-CN" altLang="en-US" sz="1400" smtClean="0">
                  <a:solidFill>
                    <a:srgbClr val="768EA9"/>
                  </a:solidFill>
                </a:rPr>
                <a:t>一、项目市场需求</a:t>
              </a:r>
              <a:endParaRPr lang="zh-CN" altLang="en-US" sz="1400" dirty="0">
                <a:solidFill>
                  <a:srgbClr val="768EA9"/>
                </a:solidFill>
                <a:effectLst/>
              </a:endParaRPr>
            </a:p>
          </p:txBody>
        </p:sp>
        <p:sp>
          <p:nvSpPr>
            <p:cNvPr id="29" name="TextBox 55"/>
            <p:cNvSpPr txBox="1">
              <a:spLocks/>
            </p:cNvSpPr>
            <p:nvPr/>
          </p:nvSpPr>
          <p:spPr bwMode="auto">
            <a:xfrm>
              <a:off x="796366" y="4916776"/>
              <a:ext cx="2823417" cy="572145"/>
            </a:xfrm>
            <a:prstGeom prst="rect">
              <a:avLst/>
            </a:prstGeom>
            <a:noFill/>
            <a:extLst/>
          </p:spPr>
          <p:txBody>
            <a:bodyPr wrap="square" lIns="0" tIns="0" rIns="0" bIns="0">
              <a:noAutofit/>
            </a:bodyPr>
            <a:lstStyle/>
            <a:p>
              <a:pPr latinLnBrk="0">
                <a:lnSpc>
                  <a:spcPct val="120000"/>
                </a:lnSpc>
              </a:pPr>
              <a:r>
                <a:rPr lang="en-US" altLang="zh-CN" sz="1000"/>
                <a:t>	</a:t>
              </a: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1.</a:t>
              </a:r>
              <a:r>
                <a:rPr lang="zh-CN" altLang="en-US" sz="1000" smtClean="0"/>
                <a:t>编写目的</a:t>
              </a:r>
              <a:endParaRPr lang="en-US" altLang="zh-CN" sz="1000" smtClean="0"/>
            </a:p>
            <a:p>
              <a:pPr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                    	2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当今市场背景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latinLnBrk="0">
                <a:lnSpc>
                  <a:spcPct val="120000"/>
                </a:lnSpc>
              </a:pPr>
              <a:r>
                <a:rPr lang="en-US" altLang="zh-CN" sz="1000" smtClean="0"/>
                <a:t>	3.</a:t>
              </a:r>
              <a:r>
                <a:rPr lang="zh-CN" altLang="en-US" sz="1000" smtClean="0"/>
                <a:t>项目说明</a:t>
              </a:r>
              <a:endParaRPr lang="en-US" altLang="zh-CN" sz="1000" smtClean="0"/>
            </a:p>
            <a:p>
              <a:pPr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	4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定义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latinLnBrk="0">
                <a:lnSpc>
                  <a:spcPct val="120000"/>
                </a:lnSpc>
              </a:pPr>
              <a:r>
                <a:rPr lang="en-US" altLang="zh-CN" sz="1000" smtClean="0"/>
                <a:t>	5.</a:t>
              </a:r>
              <a:r>
                <a:rPr lang="zh-CN" altLang="en-US" sz="1000" smtClean="0"/>
                <a:t>参考资料</a:t>
              </a:r>
              <a:endParaRPr lang="zh-CN" altLang="en-US" sz="1000" b="0" dirty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19" name="Group 9"/>
          <p:cNvGrpSpPr/>
          <p:nvPr/>
        </p:nvGrpSpPr>
        <p:grpSpPr>
          <a:xfrm>
            <a:off x="4133326" y="3765401"/>
            <a:ext cx="2117563" cy="661577"/>
            <a:chOff x="5511102" y="5020534"/>
            <a:chExt cx="2823417" cy="882103"/>
          </a:xfrm>
        </p:grpSpPr>
        <p:sp>
          <p:nvSpPr>
            <p:cNvPr id="26" name="TextBox 76"/>
            <p:cNvSpPr txBox="1">
              <a:spLocks/>
            </p:cNvSpPr>
            <p:nvPr/>
          </p:nvSpPr>
          <p:spPr bwMode="auto">
            <a:xfrm>
              <a:off x="5511102" y="5020534"/>
              <a:ext cx="2823417" cy="309958"/>
            </a:xfrm>
            <a:prstGeom prst="rect">
              <a:avLst/>
            </a:prstGeom>
            <a:noFill/>
            <a:extLst/>
          </p:spPr>
          <p:txBody>
            <a:bodyPr wrap="none" lIns="0" tIns="0" rIns="0" bIns="0" anchor="ctr">
              <a:normAutofit/>
            </a:bodyPr>
            <a:lstStyle/>
            <a:p>
              <a:pPr algn="l" latinLnBrk="0"/>
              <a:r>
                <a:rPr lang="zh-CN" altLang="en-US" sz="140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二、任务概述</a:t>
              </a:r>
              <a:endParaRPr lang="zh-CN" altLang="en-US" sz="1400">
                <a:solidFill>
                  <a:schemeClr val="tx1">
                    <a:lumMod val="95000"/>
                    <a:lumOff val="5000"/>
                  </a:schemeClr>
                </a:solidFill>
                <a:effectLst/>
              </a:endParaRPr>
            </a:p>
          </p:txBody>
        </p:sp>
        <p:sp>
          <p:nvSpPr>
            <p:cNvPr id="27" name="TextBox 77"/>
            <p:cNvSpPr txBox="1">
              <a:spLocks/>
            </p:cNvSpPr>
            <p:nvPr/>
          </p:nvSpPr>
          <p:spPr bwMode="auto">
            <a:xfrm>
              <a:off x="5511102" y="5330492"/>
              <a:ext cx="2823417" cy="572145"/>
            </a:xfrm>
            <a:prstGeom prst="rect">
              <a:avLst/>
            </a:prstGeom>
            <a:noFill/>
            <a:extLst/>
          </p:spPr>
          <p:txBody>
            <a:bodyPr wrap="square" lIns="0" tIns="0" rIns="0" bIns="0">
              <a:noAutofit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en-US" altLang="zh-CN" sz="1000"/>
                <a:t> </a:t>
              </a:r>
              <a:r>
                <a:rPr lang="en-US" altLang="zh-CN" sz="1000" smtClean="0"/>
                <a:t>        </a:t>
              </a: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1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现状</a:t>
              </a:r>
              <a:endParaRPr lang="en-US" altLang="zh-CN" sz="1000"/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/>
                <a:t> </a:t>
              </a:r>
              <a:r>
                <a:rPr lang="en-US" altLang="zh-CN" sz="1000" smtClean="0"/>
                <a:t>        </a:t>
              </a: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2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目标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smtClean="0"/>
                <a:t>         3.</a:t>
              </a:r>
              <a:r>
                <a:rPr lang="zh-CN" altLang="en-US" sz="1000" smtClean="0"/>
                <a:t>建设任务</a:t>
              </a:r>
              <a:endParaRPr lang="en-US" altLang="zh-CN" sz="1000" smtClean="0"/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4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用户特点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smtClean="0"/>
                <a:t>         5.</a:t>
              </a:r>
              <a:r>
                <a:rPr lang="zh-CN" altLang="en-US" sz="1000" smtClean="0"/>
                <a:t>用户分布范围</a:t>
              </a: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20" name="Group 7"/>
          <p:cNvGrpSpPr/>
          <p:nvPr/>
        </p:nvGrpSpPr>
        <p:grpSpPr>
          <a:xfrm>
            <a:off x="3532776" y="979576"/>
            <a:ext cx="2117563" cy="661577"/>
            <a:chOff x="4710368" y="1306102"/>
            <a:chExt cx="2823417" cy="882103"/>
          </a:xfrm>
        </p:grpSpPr>
        <p:sp>
          <p:nvSpPr>
            <p:cNvPr id="24" name="TextBox 78"/>
            <p:cNvSpPr txBox="1">
              <a:spLocks/>
            </p:cNvSpPr>
            <p:nvPr/>
          </p:nvSpPr>
          <p:spPr bwMode="auto">
            <a:xfrm>
              <a:off x="4710368" y="1306102"/>
              <a:ext cx="2823417" cy="309958"/>
            </a:xfrm>
            <a:prstGeom prst="rect">
              <a:avLst/>
            </a:prstGeom>
            <a:noFill/>
            <a:extLst/>
          </p:spPr>
          <p:txBody>
            <a:bodyPr wrap="none" lIns="0" tIns="0" rIns="0" bIns="0" anchor="ctr">
              <a:normAutofit/>
            </a:bodyPr>
            <a:lstStyle/>
            <a:p>
              <a:pPr algn="r" latinLnBrk="0"/>
              <a:r>
                <a:rPr lang="zh-CN" altLang="en-US" sz="140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三、功能性业务需求分析</a:t>
              </a:r>
              <a:endParaRPr lang="zh-CN" altLang="en-US" sz="1400">
                <a:solidFill>
                  <a:schemeClr val="tx1">
                    <a:lumMod val="95000"/>
                    <a:lumOff val="5000"/>
                  </a:schemeClr>
                </a:solidFill>
                <a:effectLst/>
              </a:endParaRPr>
            </a:p>
          </p:txBody>
        </p:sp>
        <p:sp>
          <p:nvSpPr>
            <p:cNvPr id="25" name="TextBox 79"/>
            <p:cNvSpPr txBox="1">
              <a:spLocks/>
            </p:cNvSpPr>
            <p:nvPr/>
          </p:nvSpPr>
          <p:spPr bwMode="auto">
            <a:xfrm>
              <a:off x="4710368" y="1616060"/>
              <a:ext cx="2823417" cy="572145"/>
            </a:xfrm>
            <a:prstGeom prst="rect">
              <a:avLst/>
            </a:prstGeom>
            <a:noFill/>
            <a:extLst/>
          </p:spPr>
          <p:txBody>
            <a:bodyPr wrap="square" lIns="0" tIns="0" rIns="0" bIns="0">
              <a:noAutofit/>
            </a:bodyPr>
            <a:lstStyle/>
            <a:p>
              <a:pPr latinLnBrk="0">
                <a:lnSpc>
                  <a:spcPct val="120000"/>
                </a:lnSpc>
              </a:pPr>
              <a:r>
                <a:rPr lang="en-US" altLang="zh-CN" sz="1000"/>
                <a:t> </a:t>
              </a:r>
              <a:r>
                <a:rPr lang="en-US" altLang="zh-CN" sz="1000" smtClean="0"/>
                <a:t>              </a:t>
              </a: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1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系统范围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latinLnBrk="0">
                <a:lnSpc>
                  <a:spcPct val="120000"/>
                </a:lnSpc>
              </a:pPr>
              <a:r>
                <a:rPr lang="en-US" altLang="zh-CN" sz="1000" smtClean="0"/>
                <a:t>               2.</a:t>
              </a:r>
              <a:r>
                <a:rPr lang="zh-CN" altLang="en-US" sz="1000" smtClean="0"/>
                <a:t>系统体系结构</a:t>
              </a:r>
              <a:endParaRPr lang="en-US" altLang="zh-CN" sz="1000" smtClean="0"/>
            </a:p>
            <a:p>
              <a:pPr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      3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系统总体流程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latinLnBrk="0">
                <a:lnSpc>
                  <a:spcPct val="120000"/>
                </a:lnSpc>
              </a:pPr>
              <a:r>
                <a:rPr lang="en-US" altLang="zh-CN" sz="1000" smtClean="0"/>
                <a:t>               4.</a:t>
              </a:r>
              <a:r>
                <a:rPr lang="zh-CN" altLang="en-US" sz="1000" smtClean="0"/>
                <a:t>具体模块</a:t>
              </a:r>
              <a:endParaRPr lang="zh-CN" altLang="en-US" sz="1000" b="0" dirty="0">
                <a:solidFill>
                  <a:schemeClr val="tx1"/>
                </a:solidFill>
                <a:effectLst/>
              </a:endParaRPr>
            </a:p>
          </p:txBody>
        </p:sp>
      </p:grpSp>
      <p:grpSp>
        <p:nvGrpSpPr>
          <p:cNvPr id="21" name="Group 8"/>
          <p:cNvGrpSpPr/>
          <p:nvPr/>
        </p:nvGrpSpPr>
        <p:grpSpPr>
          <a:xfrm>
            <a:off x="6228184" y="2054189"/>
            <a:ext cx="2117563" cy="661577"/>
            <a:chOff x="8572217" y="2440075"/>
            <a:chExt cx="2823417" cy="882103"/>
          </a:xfrm>
        </p:grpSpPr>
        <p:sp>
          <p:nvSpPr>
            <p:cNvPr id="22" name="TextBox 82"/>
            <p:cNvSpPr txBox="1">
              <a:spLocks/>
            </p:cNvSpPr>
            <p:nvPr/>
          </p:nvSpPr>
          <p:spPr bwMode="auto">
            <a:xfrm>
              <a:off x="8572217" y="2440075"/>
              <a:ext cx="2823417" cy="309958"/>
            </a:xfrm>
            <a:prstGeom prst="rect">
              <a:avLst/>
            </a:prstGeom>
            <a:noFill/>
            <a:extLst/>
          </p:spPr>
          <p:txBody>
            <a:bodyPr wrap="none" lIns="0" tIns="0" rIns="0" bIns="0" anchor="ctr">
              <a:normAutofit/>
            </a:bodyPr>
            <a:lstStyle/>
            <a:p>
              <a:pPr algn="l" latinLnBrk="0"/>
              <a:r>
                <a:rPr lang="zh-CN" altLang="en-US" sz="1400" smtClean="0"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</a:rPr>
                <a:t>四、非功能性需求</a:t>
              </a:r>
              <a:endParaRPr lang="zh-CN" altLang="en-US" sz="1400">
                <a:solidFill>
                  <a:schemeClr val="tx1">
                    <a:lumMod val="95000"/>
                    <a:lumOff val="5000"/>
                  </a:schemeClr>
                </a:solidFill>
                <a:effectLst/>
              </a:endParaRPr>
            </a:p>
          </p:txBody>
        </p:sp>
        <p:sp>
          <p:nvSpPr>
            <p:cNvPr id="23" name="TextBox 83"/>
            <p:cNvSpPr txBox="1">
              <a:spLocks/>
            </p:cNvSpPr>
            <p:nvPr/>
          </p:nvSpPr>
          <p:spPr bwMode="auto">
            <a:xfrm>
              <a:off x="8572217" y="2750033"/>
              <a:ext cx="2823417" cy="572145"/>
            </a:xfrm>
            <a:prstGeom prst="rect">
              <a:avLst/>
            </a:prstGeom>
            <a:noFill/>
            <a:extLst/>
          </p:spPr>
          <p:txBody>
            <a:bodyPr wrap="square" lIns="0" tIns="0" rIns="0" bIns="0">
              <a:noAutofit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1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性能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smtClean="0"/>
                <a:t>         2.</a:t>
              </a:r>
              <a:r>
                <a:rPr lang="zh-CN" altLang="en-US" sz="1000" smtClean="0"/>
                <a:t>输入输出</a:t>
              </a:r>
              <a:endParaRPr lang="en-US" altLang="zh-CN" sz="1000" smtClean="0"/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3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数据库管理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smtClean="0"/>
                <a:t>         4.</a:t>
              </a:r>
              <a:r>
                <a:rPr lang="zh-CN" altLang="en-US" sz="1000" smtClean="0"/>
                <a:t>故障处理</a:t>
              </a:r>
              <a:endParaRPr lang="en-US" altLang="zh-CN" sz="1000" smtClean="0"/>
            </a:p>
            <a:p>
              <a:pPr algn="l"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5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其他</a:t>
              </a: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31" name="Title 1"/>
          <p:cNvSpPr txBox="1">
            <a:spLocks/>
          </p:cNvSpPr>
          <p:nvPr/>
        </p:nvSpPr>
        <p:spPr>
          <a:xfrm>
            <a:off x="713864" y="195485"/>
            <a:ext cx="2129944" cy="384191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3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文档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8"/>
          <p:cNvGrpSpPr/>
          <p:nvPr/>
        </p:nvGrpSpPr>
        <p:grpSpPr>
          <a:xfrm>
            <a:off x="6440542" y="648787"/>
            <a:ext cx="2117563" cy="661577"/>
            <a:chOff x="8572217" y="2440075"/>
            <a:chExt cx="2823417" cy="882103"/>
          </a:xfrm>
        </p:grpSpPr>
        <p:sp>
          <p:nvSpPr>
            <p:cNvPr id="33" name="TextBox 82"/>
            <p:cNvSpPr txBox="1">
              <a:spLocks/>
            </p:cNvSpPr>
            <p:nvPr/>
          </p:nvSpPr>
          <p:spPr bwMode="auto">
            <a:xfrm>
              <a:off x="8572217" y="2440075"/>
              <a:ext cx="2823417" cy="309958"/>
            </a:xfrm>
            <a:prstGeom prst="rect">
              <a:avLst/>
            </a:prstGeom>
            <a:noFill/>
            <a:extLst/>
          </p:spPr>
          <p:txBody>
            <a:bodyPr wrap="none" lIns="0" tIns="0" rIns="0" bIns="0" anchor="ctr">
              <a:normAutofit/>
            </a:bodyPr>
            <a:lstStyle/>
            <a:p>
              <a:pPr algn="l" latinLnBrk="0"/>
              <a:r>
                <a:rPr lang="zh-CN" altLang="en-US" sz="140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五</a:t>
              </a:r>
              <a:r>
                <a:rPr lang="zh-CN" altLang="en-US" sz="1400" smtClean="0"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</a:rPr>
                <a:t>、运行环境</a:t>
              </a:r>
              <a:endParaRPr lang="zh-CN" altLang="en-US" sz="1400">
                <a:solidFill>
                  <a:schemeClr val="tx1">
                    <a:lumMod val="95000"/>
                    <a:lumOff val="5000"/>
                  </a:schemeClr>
                </a:solidFill>
                <a:effectLst/>
              </a:endParaRPr>
            </a:p>
          </p:txBody>
        </p:sp>
        <p:sp>
          <p:nvSpPr>
            <p:cNvPr id="34" name="TextBox 83"/>
            <p:cNvSpPr txBox="1">
              <a:spLocks/>
            </p:cNvSpPr>
            <p:nvPr/>
          </p:nvSpPr>
          <p:spPr bwMode="auto">
            <a:xfrm>
              <a:off x="8572217" y="2750033"/>
              <a:ext cx="2823417" cy="572145"/>
            </a:xfrm>
            <a:prstGeom prst="rect">
              <a:avLst/>
            </a:prstGeom>
            <a:noFill/>
            <a:extLst/>
          </p:spPr>
          <p:txBody>
            <a:bodyPr wrap="square" lIns="0" tIns="0" rIns="0" bIns="0">
              <a:noAutofit/>
            </a:bodyPr>
            <a:lstStyle/>
            <a:p>
              <a:pPr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1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硬件</a:t>
              </a:r>
              <a:endParaRPr lang="en-US" altLang="zh-CN" sz="1000" b="0" smtClean="0">
                <a:solidFill>
                  <a:schemeClr val="tx1"/>
                </a:solidFill>
                <a:effectLst/>
              </a:endParaRPr>
            </a:p>
            <a:p>
              <a:pPr latinLnBrk="0">
                <a:lnSpc>
                  <a:spcPct val="120000"/>
                </a:lnSpc>
              </a:pPr>
              <a:r>
                <a:rPr lang="en-US" altLang="zh-CN" sz="1000" smtClean="0"/>
                <a:t>         2.</a:t>
              </a:r>
              <a:r>
                <a:rPr lang="zh-CN" altLang="en-US" sz="1000" smtClean="0"/>
                <a:t>软件</a:t>
              </a:r>
              <a:endParaRPr lang="en-US" altLang="zh-CN" sz="1000" smtClean="0"/>
            </a:p>
            <a:p>
              <a:pPr latinLnBrk="0">
                <a:lnSpc>
                  <a:spcPct val="120000"/>
                </a:lnSpc>
              </a:pPr>
              <a:r>
                <a:rPr lang="en-US" altLang="zh-CN" sz="1000" b="0" smtClean="0">
                  <a:solidFill>
                    <a:schemeClr val="tx1"/>
                  </a:solidFill>
                  <a:effectLst/>
                </a:rPr>
                <a:t>         3.</a:t>
              </a:r>
              <a:r>
                <a:rPr lang="zh-CN" altLang="en-US" sz="1000" b="0" smtClean="0">
                  <a:solidFill>
                    <a:schemeClr val="tx1"/>
                  </a:solidFill>
                  <a:effectLst/>
                </a:rPr>
                <a:t>接口</a:t>
              </a:r>
              <a:endParaRPr lang="zh-CN" altLang="en-US" sz="1000" b="0">
                <a:solidFill>
                  <a:schemeClr val="tx1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492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>
            <a:spLocks/>
          </p:cNvSpPr>
          <p:nvPr/>
        </p:nvSpPr>
        <p:spPr>
          <a:xfrm>
            <a:off x="713864" y="195485"/>
            <a:ext cx="2129944" cy="384191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3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文档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400" b="2882"/>
          <a:stretch/>
        </p:blipFill>
        <p:spPr>
          <a:xfrm>
            <a:off x="0" y="1347614"/>
            <a:ext cx="9197340" cy="2935884"/>
          </a:xfrm>
          <a:prstGeom prst="rect">
            <a:avLst/>
          </a:prstGeom>
        </p:spPr>
      </p:pic>
      <p:sp>
        <p:nvSpPr>
          <p:cNvPr id="33" name="TextBox 78"/>
          <p:cNvSpPr txBox="1">
            <a:spLocks/>
          </p:cNvSpPr>
          <p:nvPr/>
        </p:nvSpPr>
        <p:spPr bwMode="auto">
          <a:xfrm>
            <a:off x="467544" y="987574"/>
            <a:ext cx="2117563" cy="232468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rmAutofit/>
          </a:bodyPr>
          <a:lstStyle/>
          <a:p>
            <a:pPr latinLnBrk="0"/>
            <a:r>
              <a:rPr lang="zh-CN" altLang="en-US" sz="1400" smtClean="0">
                <a:effectLst/>
              </a:rPr>
              <a:t>系统架构图</a:t>
            </a:r>
            <a:r>
              <a:rPr lang="en-US" altLang="zh-CN" sz="1400" smtClean="0">
                <a:effectLst/>
              </a:rPr>
              <a:t>:</a:t>
            </a:r>
            <a:endParaRPr lang="zh-CN" altLang="en-US" sz="140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01394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8260" y="1422980"/>
            <a:ext cx="1842997" cy="672991"/>
            <a:chOff x="1518803" y="3430058"/>
            <a:chExt cx="2457329" cy="897321"/>
          </a:xfrm>
        </p:grpSpPr>
        <p:sp>
          <p:nvSpPr>
            <p:cNvPr id="3" name="文本框 8"/>
            <p:cNvSpPr txBox="1"/>
            <p:nvPr/>
          </p:nvSpPr>
          <p:spPr>
            <a:xfrm>
              <a:off x="1518803" y="3737823"/>
              <a:ext cx="2457329" cy="589556"/>
            </a:xfrm>
            <a:prstGeom prst="rect">
              <a:avLst/>
            </a:prstGeom>
            <a:noFill/>
          </p:spPr>
          <p:txBody>
            <a:bodyPr wrap="square" lIns="72000" tIns="0" rIns="72000" bIns="0" anchor="ctr" anchorCtr="0">
              <a:normAutofit/>
            </a:bodyPr>
            <a:lstStyle/>
            <a:p>
              <a:pPr algn="r" defTabSz="914378">
                <a:lnSpc>
                  <a:spcPct val="120000"/>
                </a:lnSpc>
                <a:defRPr/>
              </a:pPr>
              <a:r>
                <a:rPr lang="en-US" altLang="zh-CN" sz="1000" smtClean="0"/>
                <a:t>UML</a:t>
              </a:r>
              <a:r>
                <a:rPr lang="zh-CN" altLang="en-US" sz="1000" smtClean="0"/>
                <a:t>用例图</a:t>
              </a:r>
              <a:endParaRPr lang="en-US" altLang="zh-CN" sz="1000" smtClean="0"/>
            </a:p>
            <a:p>
              <a:pPr algn="r" defTabSz="914378">
                <a:lnSpc>
                  <a:spcPct val="120000"/>
                </a:lnSpc>
                <a:defRPr/>
              </a:pPr>
              <a:r>
                <a:rPr lang="en-US" altLang="zh-CN" sz="1000" smtClean="0"/>
                <a:t>UML</a:t>
              </a:r>
              <a:r>
                <a:rPr lang="zh-CN" altLang="en-US" sz="1000" smtClean="0"/>
                <a:t>活动图</a:t>
              </a:r>
              <a:endParaRPr lang="zh-CN" altLang="en-US" sz="1000"/>
            </a:p>
          </p:txBody>
        </p:sp>
        <p:sp>
          <p:nvSpPr>
            <p:cNvPr id="4" name="矩形 3"/>
            <p:cNvSpPr/>
            <p:nvPr/>
          </p:nvSpPr>
          <p:spPr>
            <a:xfrm>
              <a:off x="1518803" y="3430058"/>
              <a:ext cx="2457329" cy="246221"/>
            </a:xfrm>
            <a:prstGeom prst="rect">
              <a:avLst/>
            </a:prstGeom>
          </p:spPr>
          <p:txBody>
            <a:bodyPr wrap="none" lIns="72000" tIns="0" rIns="72000" bIns="0">
              <a:normAutofit fontScale="85000" lnSpcReduction="20000"/>
            </a:bodyPr>
            <a:lstStyle/>
            <a:p>
              <a:pPr lvl="0" algn="r" defTabSz="914378">
                <a:defRPr/>
              </a:pPr>
              <a:r>
                <a:rPr lang="zh-CN" altLang="en-US" b="1" smtClean="0">
                  <a:solidFill>
                    <a:srgbClr val="768EA9"/>
                  </a:solidFill>
                </a:rPr>
                <a:t>功能需求建模</a:t>
              </a:r>
              <a:endParaRPr lang="zh-CN" altLang="en-US" b="1" dirty="0">
                <a:solidFill>
                  <a:srgbClr val="768EA9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682597" y="1422980"/>
            <a:ext cx="1842997" cy="672991"/>
            <a:chOff x="8268607" y="3017352"/>
            <a:chExt cx="2457329" cy="897321"/>
          </a:xfrm>
        </p:grpSpPr>
        <p:sp>
          <p:nvSpPr>
            <p:cNvPr id="6" name="文本框 11"/>
            <p:cNvSpPr txBox="1"/>
            <p:nvPr/>
          </p:nvSpPr>
          <p:spPr>
            <a:xfrm>
              <a:off x="8268607" y="3325117"/>
              <a:ext cx="2457329" cy="589556"/>
            </a:xfrm>
            <a:prstGeom prst="rect">
              <a:avLst/>
            </a:prstGeom>
            <a:noFill/>
          </p:spPr>
          <p:txBody>
            <a:bodyPr wrap="square" lIns="72000" tIns="0" rIns="72000" bIns="0" anchor="ctr" anchorCtr="0">
              <a:noAutofit/>
            </a:bodyPr>
            <a:lstStyle/>
            <a:p>
              <a:pPr defTabSz="914378">
                <a:lnSpc>
                  <a:spcPct val="120000"/>
                </a:lnSpc>
                <a:defRPr/>
              </a:pPr>
              <a:r>
                <a:rPr lang="en-US" altLang="zh-CN" sz="1000" smtClean="0"/>
                <a:t>UML</a:t>
              </a:r>
              <a:r>
                <a:rPr lang="zh-CN" altLang="en-US" sz="1000" smtClean="0"/>
                <a:t>类图</a:t>
              </a:r>
              <a:endParaRPr lang="en-US" altLang="zh-CN" sz="1000" smtClean="0"/>
            </a:p>
            <a:p>
              <a:pPr defTabSz="914378">
                <a:lnSpc>
                  <a:spcPct val="120000"/>
                </a:lnSpc>
                <a:defRPr/>
              </a:pPr>
              <a:r>
                <a:rPr lang="zh-CN" altLang="en-US" sz="1000" smtClean="0"/>
                <a:t>静态建模</a:t>
              </a:r>
              <a:endParaRPr lang="en-US" altLang="zh-CN" sz="1000" smtClean="0"/>
            </a:p>
            <a:p>
              <a:pPr defTabSz="914378">
                <a:lnSpc>
                  <a:spcPct val="120000"/>
                </a:lnSpc>
                <a:defRPr/>
              </a:pPr>
              <a:r>
                <a:rPr lang="zh-CN" altLang="en-US" sz="1000"/>
                <a:t>动态建模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8268607" y="3017352"/>
              <a:ext cx="2457329" cy="246221"/>
            </a:xfrm>
            <a:prstGeom prst="rect">
              <a:avLst/>
            </a:prstGeom>
          </p:spPr>
          <p:txBody>
            <a:bodyPr wrap="none" lIns="72000" tIns="0" rIns="72000" bIns="0">
              <a:normAutofit fontScale="85000" lnSpcReduction="20000"/>
            </a:bodyPr>
            <a:lstStyle/>
            <a:p>
              <a:pPr lvl="0" defTabSz="914378">
                <a:defRPr/>
              </a:pPr>
              <a:r>
                <a:rPr lang="zh-CN" altLang="en-US" b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内容建模</a:t>
              </a:r>
              <a:endPara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08260" y="3352880"/>
            <a:ext cx="1842997" cy="672991"/>
            <a:chOff x="1518803" y="3430058"/>
            <a:chExt cx="2457329" cy="897321"/>
          </a:xfrm>
        </p:grpSpPr>
        <p:sp>
          <p:nvSpPr>
            <p:cNvPr id="9" name="文本框 14"/>
            <p:cNvSpPr txBox="1"/>
            <p:nvPr/>
          </p:nvSpPr>
          <p:spPr>
            <a:xfrm>
              <a:off x="1518803" y="3737823"/>
              <a:ext cx="2457329" cy="589556"/>
            </a:xfrm>
            <a:prstGeom prst="rect">
              <a:avLst/>
            </a:prstGeom>
            <a:noFill/>
          </p:spPr>
          <p:txBody>
            <a:bodyPr wrap="square" lIns="72000" tIns="0" rIns="72000" bIns="0" anchor="ctr" anchorCtr="0">
              <a:normAutofit/>
            </a:bodyPr>
            <a:lstStyle/>
            <a:p>
              <a:pPr algn="r" defTabSz="914378">
                <a:lnSpc>
                  <a:spcPct val="120000"/>
                </a:lnSpc>
                <a:defRPr/>
              </a:pPr>
              <a:r>
                <a:rPr lang="zh-CN" altLang="en-US" sz="1000" smtClean="0"/>
                <a:t>静态建模</a:t>
              </a:r>
              <a:endParaRPr lang="en-US" altLang="zh-CN" sz="1000" smtClean="0"/>
            </a:p>
            <a:p>
              <a:pPr algn="r" defTabSz="914378">
                <a:lnSpc>
                  <a:spcPct val="120000"/>
                </a:lnSpc>
                <a:defRPr/>
              </a:pPr>
              <a:r>
                <a:rPr lang="zh-CN" altLang="en-US" sz="1000"/>
                <a:t>动态建模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1518803" y="3430058"/>
              <a:ext cx="2457329" cy="246221"/>
            </a:xfrm>
            <a:prstGeom prst="rect">
              <a:avLst/>
            </a:prstGeom>
          </p:spPr>
          <p:txBody>
            <a:bodyPr wrap="none" lIns="72000" tIns="0" rIns="72000" bIns="0">
              <a:normAutofit fontScale="85000" lnSpcReduction="20000"/>
            </a:bodyPr>
            <a:lstStyle/>
            <a:p>
              <a:pPr lvl="0" algn="r" defTabSz="914378">
                <a:defRPr/>
              </a:pPr>
              <a:r>
                <a:rPr lang="zh-CN" altLang="en-US" b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适应性建模</a:t>
              </a:r>
              <a:endParaRPr lang="zh-CN" altLang="en-US" b="1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682597" y="3352879"/>
            <a:ext cx="1842997" cy="813165"/>
            <a:chOff x="8268607" y="3017352"/>
            <a:chExt cx="2457329" cy="1084220"/>
          </a:xfrm>
        </p:grpSpPr>
        <p:sp>
          <p:nvSpPr>
            <p:cNvPr id="12" name="文本框 17"/>
            <p:cNvSpPr txBox="1"/>
            <p:nvPr/>
          </p:nvSpPr>
          <p:spPr>
            <a:xfrm>
              <a:off x="8268607" y="3512016"/>
              <a:ext cx="2457329" cy="589556"/>
            </a:xfrm>
            <a:prstGeom prst="rect">
              <a:avLst/>
            </a:prstGeom>
            <a:noFill/>
          </p:spPr>
          <p:txBody>
            <a:bodyPr wrap="square" lIns="72000" tIns="0" rIns="72000" bIns="0" anchor="ctr" anchorCtr="0">
              <a:noAutofit/>
            </a:bodyPr>
            <a:lstStyle/>
            <a:p>
              <a:pPr defTabSz="914378">
                <a:lnSpc>
                  <a:spcPct val="120000"/>
                </a:lnSpc>
                <a:defRPr/>
              </a:pPr>
              <a:r>
                <a:rPr lang="zh-CN" altLang="en-US" sz="1000" smtClean="0"/>
                <a:t>静态建模</a:t>
              </a:r>
              <a:endParaRPr lang="en-US" altLang="zh-CN" sz="1000" smtClean="0"/>
            </a:p>
            <a:p>
              <a:pPr defTabSz="914378">
                <a:lnSpc>
                  <a:spcPct val="120000"/>
                </a:lnSpc>
                <a:defRPr/>
              </a:pPr>
              <a:r>
                <a:rPr lang="zh-CN" altLang="en-US" sz="1000"/>
                <a:t>动态</a:t>
              </a:r>
              <a:r>
                <a:rPr lang="zh-CN" altLang="en-US" sz="1000" smtClean="0"/>
                <a:t>建模</a:t>
              </a:r>
              <a:endParaRPr lang="en-US" altLang="zh-CN" sz="1000" smtClean="0"/>
            </a:p>
            <a:p>
              <a:pPr defTabSz="914378">
                <a:lnSpc>
                  <a:spcPct val="120000"/>
                </a:lnSpc>
                <a:defRPr/>
              </a:pPr>
              <a:r>
                <a:rPr lang="en-US" altLang="zh-CN" sz="1000" smtClean="0"/>
                <a:t>UWE</a:t>
              </a:r>
              <a:r>
                <a:rPr lang="zh-CN" altLang="en-US" sz="1000" smtClean="0"/>
                <a:t>超文本访问模型</a:t>
              </a:r>
              <a:endParaRPr lang="en-US" altLang="zh-CN" sz="1000" smtClean="0"/>
            </a:p>
            <a:p>
              <a:pPr defTabSz="914378">
                <a:lnSpc>
                  <a:spcPct val="120000"/>
                </a:lnSpc>
                <a:defRPr/>
              </a:pPr>
              <a:r>
                <a:rPr lang="en-US" altLang="zh-CN" sz="1000" smtClean="0"/>
                <a:t>Web</a:t>
              </a:r>
              <a:r>
                <a:rPr lang="zh-CN" altLang="en-US" sz="1000" smtClean="0"/>
                <a:t>模型</a:t>
              </a:r>
              <a:endParaRPr lang="zh-CN" altLang="en-US" sz="1000"/>
            </a:p>
          </p:txBody>
        </p:sp>
        <p:sp>
          <p:nvSpPr>
            <p:cNvPr id="13" name="矩形 12"/>
            <p:cNvSpPr/>
            <p:nvPr/>
          </p:nvSpPr>
          <p:spPr>
            <a:xfrm>
              <a:off x="8268607" y="3017352"/>
              <a:ext cx="2457329" cy="246221"/>
            </a:xfrm>
            <a:prstGeom prst="rect">
              <a:avLst/>
            </a:prstGeom>
          </p:spPr>
          <p:txBody>
            <a:bodyPr wrap="none" lIns="72000" tIns="0" rIns="72000" bIns="0">
              <a:normAutofit fontScale="85000" lnSpcReduction="20000"/>
            </a:bodyPr>
            <a:lstStyle/>
            <a:p>
              <a:pPr lvl="0" defTabSz="914378">
                <a:defRPr/>
              </a:pPr>
              <a:r>
                <a:rPr lang="zh-CN" altLang="en-US" b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超文本建模</a:t>
              </a:r>
              <a:endParaRPr lang="zh-CN" altLang="en-US" b="1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220751" y="871172"/>
            <a:ext cx="1231232" cy="1929890"/>
            <a:chOff x="3220751" y="871172"/>
            <a:chExt cx="1231232" cy="1929890"/>
          </a:xfrm>
        </p:grpSpPr>
        <p:sp>
          <p:nvSpPr>
            <p:cNvPr id="15" name="箭头: 下 14"/>
            <p:cNvSpPr/>
            <p:nvPr/>
          </p:nvSpPr>
          <p:spPr>
            <a:xfrm rot="18900000" flipH="1">
              <a:off x="3220751" y="871172"/>
              <a:ext cx="1231232" cy="1929890"/>
            </a:xfrm>
            <a:prstGeom prst="downArrow">
              <a:avLst>
                <a:gd name="adj1" fmla="val 62800"/>
                <a:gd name="adj2" fmla="val 50000"/>
              </a:avLst>
            </a:prstGeom>
            <a:solidFill>
              <a:schemeClr val="bg1">
                <a:lumMod val="65000"/>
              </a:schemeClr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文本框 4"/>
            <p:cNvSpPr txBox="1"/>
            <p:nvPr/>
          </p:nvSpPr>
          <p:spPr>
            <a:xfrm>
              <a:off x="4084098" y="2050251"/>
              <a:ext cx="309219" cy="438581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en-US" altLang="zh-CN" sz="3200" b="1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871423" y="2628339"/>
            <a:ext cx="1929890" cy="1294661"/>
            <a:chOff x="2871423" y="2628339"/>
            <a:chExt cx="1929890" cy="1294661"/>
          </a:xfrm>
        </p:grpSpPr>
        <p:sp>
          <p:nvSpPr>
            <p:cNvPr id="19" name="箭头: 下 18"/>
            <p:cNvSpPr/>
            <p:nvPr/>
          </p:nvSpPr>
          <p:spPr>
            <a:xfrm rot="13500000">
              <a:off x="3220752" y="2342439"/>
              <a:ext cx="1231232" cy="1929890"/>
            </a:xfrm>
            <a:prstGeom prst="downArrow">
              <a:avLst>
                <a:gd name="adj1" fmla="val 62800"/>
                <a:gd name="adj2" fmla="val 50000"/>
              </a:avLst>
            </a:prstGeom>
            <a:solidFill>
              <a:schemeClr val="accent4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文本框 23"/>
            <p:cNvSpPr txBox="1"/>
            <p:nvPr/>
          </p:nvSpPr>
          <p:spPr>
            <a:xfrm>
              <a:off x="4084098" y="2628339"/>
              <a:ext cx="309219" cy="438581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en-US" altLang="zh-CN" sz="3200" b="1">
                  <a:solidFill>
                    <a:schemeClr val="bg1"/>
                  </a:solidFill>
                </a:rPr>
                <a:t>4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342689" y="1220501"/>
            <a:ext cx="1929890" cy="1268331"/>
            <a:chOff x="4342689" y="1220501"/>
            <a:chExt cx="1929890" cy="1268331"/>
          </a:xfrm>
        </p:grpSpPr>
        <p:sp>
          <p:nvSpPr>
            <p:cNvPr id="23" name="箭头: 下 22"/>
            <p:cNvSpPr/>
            <p:nvPr/>
          </p:nvSpPr>
          <p:spPr>
            <a:xfrm rot="2700000" flipH="1">
              <a:off x="4692018" y="871172"/>
              <a:ext cx="1231232" cy="1929890"/>
            </a:xfrm>
            <a:prstGeom prst="downArrow">
              <a:avLst>
                <a:gd name="adj1" fmla="val 62800"/>
                <a:gd name="adj2" fmla="val 50000"/>
              </a:avLst>
            </a:prstGeom>
            <a:solidFill>
              <a:schemeClr val="accent2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4712748" y="2050251"/>
              <a:ext cx="309219" cy="438581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692018" y="2342438"/>
            <a:ext cx="1231232" cy="1929890"/>
            <a:chOff x="4692018" y="2342438"/>
            <a:chExt cx="1231232" cy="1929890"/>
          </a:xfrm>
        </p:grpSpPr>
        <p:sp>
          <p:nvSpPr>
            <p:cNvPr id="27" name="箭头: 下 26"/>
            <p:cNvSpPr/>
            <p:nvPr/>
          </p:nvSpPr>
          <p:spPr>
            <a:xfrm rot="8100000">
              <a:off x="4692018" y="2342438"/>
              <a:ext cx="1231232" cy="1929890"/>
            </a:xfrm>
            <a:prstGeom prst="downArrow">
              <a:avLst>
                <a:gd name="adj1" fmla="val 62800"/>
                <a:gd name="adj2" fmla="val 50000"/>
              </a:avLst>
            </a:prstGeom>
            <a:solidFill>
              <a:srgbClr val="768EA9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文本框 25"/>
            <p:cNvSpPr txBox="1"/>
            <p:nvPr/>
          </p:nvSpPr>
          <p:spPr>
            <a:xfrm>
              <a:off x="4712748" y="2628339"/>
              <a:ext cx="309219" cy="438581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en-US" altLang="zh-CN" sz="3200" b="1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2304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 txBox="1">
            <a:spLocks/>
          </p:cNvSpPr>
          <p:nvPr/>
        </p:nvSpPr>
        <p:spPr>
          <a:xfrm>
            <a:off x="713864" y="200199"/>
            <a:ext cx="5658336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4</a:t>
            </a:r>
            <a:r>
              <a:rPr lang="zh-CN" altLang="en-US" sz="18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需求建模</a:t>
            </a:r>
            <a:r>
              <a:rPr lang="en-US" altLang="zh-CN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图</a:t>
            </a:r>
            <a:endParaRPr lang="en-GB" altLang="zh-CN" sz="18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04" y="579677"/>
            <a:ext cx="6434048" cy="4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63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51</TotalTime>
  <Words>875</Words>
  <Application>Microsoft Office PowerPoint</Application>
  <PresentationFormat>全屏显示(16:9)</PresentationFormat>
  <Paragraphs>212</Paragraphs>
  <Slides>2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Open Sans Light</vt:lpstr>
      <vt:lpstr>经典圆体简</vt:lpstr>
      <vt:lpstr>宋体</vt:lpstr>
      <vt:lpstr>微软雅黑</vt:lpstr>
      <vt:lpstr>微软雅黑 Light</vt:lpstr>
      <vt:lpstr>Arial</vt:lpstr>
      <vt:lpstr>Calibri</vt:lpstr>
      <vt:lpstr>Impact</vt:lpstr>
      <vt:lpstr>Wingdings</vt:lpstr>
      <vt:lpstr>第一PPT，www.1ppt.com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creator>user</dc:creator>
  <cp:keywords>第一PPT模板网-WWW.1PPT.COM</cp:keywords>
  <cp:lastModifiedBy>Sun Ao</cp:lastModifiedBy>
  <cp:revision>209</cp:revision>
  <dcterms:created xsi:type="dcterms:W3CDTF">2015-12-11T17:46:17Z</dcterms:created>
  <dcterms:modified xsi:type="dcterms:W3CDTF">2018-06-18T17:56:18Z</dcterms:modified>
</cp:coreProperties>
</file>